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1B1AE" w14:textId="77777777" w:rsidR="00AA798A" w:rsidRDefault="00AA798A">
      <w:pPr>
        <w:pStyle w:val="Photo"/>
        <w:rPr>
          <w:rFonts w:ascii="Constantia (Body)" w:hAnsi="Constantia (Body)" w:cs="Constantia (Body)" w:hint="eastAsia"/>
          <w:lang w:eastAsia="zh-CN"/>
        </w:rPr>
      </w:pPr>
    </w:p>
    <w:p w14:paraId="083A3B07" w14:textId="77777777" w:rsidR="00AA798A" w:rsidRDefault="00AA798A">
      <w:pPr>
        <w:pStyle w:val="Photo"/>
        <w:rPr>
          <w:rFonts w:ascii="Constantia (Body)" w:hAnsi="Constantia (Body)" w:cs="Constantia (Body)" w:hint="eastAsia"/>
        </w:rPr>
      </w:pPr>
    </w:p>
    <w:p w14:paraId="3CF734B7" w14:textId="77777777" w:rsidR="00AA798A" w:rsidRDefault="00000000">
      <w:pPr>
        <w:pStyle w:val="Photo"/>
        <w:jc w:val="right"/>
        <w:rPr>
          <w:rFonts w:ascii="Constantia (Body)" w:hAnsi="Constantia (Body)" w:cs="Constantia (Body)" w:hint="eastAsia"/>
          <w:color w:val="595959" w:themeColor="text1" w:themeTint="A6"/>
          <w:sz w:val="16"/>
          <w:szCs w:val="16"/>
        </w:rPr>
      </w:pPr>
      <w:r>
        <w:rPr>
          <w:rFonts w:ascii="Constantia (Body)" w:hAnsi="Constantia (Body)" w:cs="Constantia (Body)"/>
          <w:color w:val="595959" w:themeColor="text1" w:themeTint="A6"/>
          <w:sz w:val="16"/>
          <w:szCs w:val="16"/>
        </w:rPr>
        <w:t xml:space="preserve">Image Source: </w:t>
      </w:r>
      <w:r>
        <w:rPr>
          <w:rFonts w:ascii="Constantia (Body)" w:hAnsi="Constantia (Body)" w:cs="Constantia (Body)"/>
          <w:color w:val="555555"/>
          <w:sz w:val="16"/>
          <w:szCs w:val="16"/>
          <w:shd w:val="clear" w:color="auto" w:fill="FFFFFF"/>
        </w:rPr>
        <w:t>www.rbnz.govt.nz</w:t>
      </w:r>
    </w:p>
    <w:p w14:paraId="72AE1AA8" w14:textId="77777777" w:rsidR="00AA798A" w:rsidRDefault="00000000">
      <w:pPr>
        <w:pStyle w:val="Photo"/>
        <w:ind w:hanging="426"/>
        <w:rPr>
          <w:rFonts w:ascii="Constantia (Body)" w:hAnsi="Constantia (Body)" w:cs="Constantia (Body)" w:hint="eastAsia"/>
          <w:lang w:eastAsia="zh-CN"/>
        </w:rPr>
      </w:pPr>
      <w:r>
        <w:rPr>
          <w:rFonts w:ascii="Constantia (Body)" w:hAnsi="Constantia (Body)" w:cs="Constantia (Body)"/>
        </w:rPr>
        <w:fldChar w:fldCharType="begin"/>
      </w:r>
      <w:r>
        <w:rPr>
          <w:rFonts w:ascii="Constantia (Body)" w:hAnsi="Constantia (Body)" w:cs="Constantia (Body)"/>
        </w:rPr>
        <w:instrText xml:space="preserve"> INCLUDEPICTURE "https://www.rbnz.govt.nz/-/media/project/sites/rbnz/images/monetary-policy/monetary-policy-explained.jfif?h=781&amp;iar=0&amp;w=963&amp;hash=4EF9F1FF9A39A93CFA18EB4CFD2560B2" \* MERGEFORMATINET </w:instrText>
      </w:r>
      <w:r>
        <w:rPr>
          <w:rFonts w:ascii="Constantia (Body)" w:hAnsi="Constantia (Body)" w:cs="Constantia (Body)"/>
        </w:rPr>
        <w:fldChar w:fldCharType="separate"/>
      </w:r>
      <w:r>
        <w:rPr>
          <w:rFonts w:ascii="Constantia (Body)" w:hAnsi="Constantia (Body)" w:cs="Constantia (Body)"/>
          <w:noProof/>
        </w:rPr>
        <w:drawing>
          <wp:inline distT="0" distB="0" distL="0" distR="0" wp14:anchorId="71C9FB75" wp14:editId="6CC0A9EB">
            <wp:extent cx="4712335" cy="3821430"/>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e Monetary Policy Statement explained - Reserve Bank of New Zealand - Te  Pūtea Matu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rPr>
          <w:rFonts w:ascii="Constantia (Body)" w:hAnsi="Constantia (Body)" w:cs="Constantia (Body)"/>
        </w:rPr>
        <w:fldChar w:fldCharType="end"/>
      </w:r>
    </w:p>
    <w:p w14:paraId="1C41987E" w14:textId="77777777" w:rsidR="00AA798A" w:rsidRDefault="00AA798A">
      <w:pPr>
        <w:pStyle w:val="Photo"/>
        <w:rPr>
          <w:rFonts w:ascii="Constantia (Body)" w:hAnsi="Constantia (Body)" w:cs="Constantia (Body)" w:hint="eastAsia"/>
        </w:rPr>
      </w:pPr>
    </w:p>
    <w:p w14:paraId="1B83DE2F" w14:textId="77777777" w:rsidR="00AA798A" w:rsidRDefault="00AA798A">
      <w:pPr>
        <w:pStyle w:val="Photo"/>
        <w:rPr>
          <w:rFonts w:ascii="Constantia (Body)" w:hAnsi="Constantia (Body)" w:cs="Constantia (Body)" w:hint="eastAsia"/>
        </w:rPr>
      </w:pPr>
    </w:p>
    <w:p w14:paraId="2CEF84B2" w14:textId="77777777" w:rsidR="00AA798A" w:rsidRDefault="00AA798A">
      <w:pPr>
        <w:pStyle w:val="Photo"/>
        <w:rPr>
          <w:rFonts w:ascii="Constantia (Body)" w:hAnsi="Constantia (Body)" w:cs="Constantia (Body)" w:hint="eastAsia"/>
        </w:rPr>
      </w:pPr>
    </w:p>
    <w:p w14:paraId="7BC26F69" w14:textId="77777777" w:rsidR="00AA798A" w:rsidRDefault="00000000">
      <w:pPr>
        <w:pStyle w:val="Title"/>
        <w:rPr>
          <w:rFonts w:ascii="Constantia (Body)" w:hAnsi="Constantia (Body)" w:cs="Constantia (Body)" w:hint="eastAsia"/>
          <w:b/>
          <w:bCs/>
          <w:lang w:eastAsia="zh-CN"/>
        </w:rPr>
      </w:pPr>
      <w:r>
        <w:rPr>
          <w:rFonts w:ascii="Constantia (Body)" w:hAnsi="Constantia (Body)" w:cs="Constantia (Body)"/>
          <w:b/>
          <w:bCs/>
        </w:rPr>
        <w:t>Group Project Report</w:t>
      </w:r>
    </w:p>
    <w:p w14:paraId="6D390BAC" w14:textId="77777777" w:rsidR="00AA798A" w:rsidRDefault="00000000">
      <w:pPr>
        <w:pStyle w:val="Heading1"/>
        <w:jc w:val="center"/>
        <w:rPr>
          <w:rFonts w:ascii="Constantia (Body)" w:hAnsi="Constantia (Body)" w:cs="Constantia (Body)" w:hint="eastAsia"/>
          <w:sz w:val="36"/>
          <w:szCs w:val="36"/>
        </w:rPr>
      </w:pPr>
      <w:r w:rsidRPr="00CA4A4A">
        <w:rPr>
          <w:rFonts w:ascii="Constantia (Body)" w:hAnsi="Constantia (Body)" w:cs="Constantia (Body)"/>
          <w:b/>
          <w:bCs/>
          <w:caps/>
          <w:color w:val="595959" w:themeColor="text1" w:themeTint="A6"/>
          <w:lang w:val="en-SG"/>
        </w:rPr>
        <w:t>Kiwi Budget : A DataSET of New Zealand Economic Activities (1999 ~ 2022)</w:t>
      </w:r>
    </w:p>
    <w:p w14:paraId="4081C17E" w14:textId="77777777" w:rsidR="00AA798A" w:rsidRDefault="00000000">
      <w:pPr>
        <w:pStyle w:val="ContactInfo"/>
        <w:rPr>
          <w:rFonts w:ascii="Constantia (Body)" w:hAnsi="Constantia (Body)" w:cs="Constantia (Body)" w:hint="eastAsia"/>
        </w:rPr>
      </w:pPr>
      <w:proofErr w:type="gramStart"/>
      <w:r>
        <w:rPr>
          <w:rFonts w:ascii="Constantia (Body)" w:hAnsi="Constantia (Body)" w:cs="Constantia (Body)"/>
        </w:rPr>
        <w:t>Jinze(</w:t>
      </w:r>
      <w:proofErr w:type="gramEnd"/>
      <w:r>
        <w:rPr>
          <w:rFonts w:ascii="Constantia (Body)" w:hAnsi="Constantia (Body)" w:cs="Constantia (Body)"/>
        </w:rPr>
        <w:t>Jerry) Zhou, Ali Ansar, Mingqiu(Jeffrey) Chi</w:t>
      </w:r>
    </w:p>
    <w:p w14:paraId="4CE8C9ED" w14:textId="735F0BD9" w:rsidR="00AA798A" w:rsidRDefault="00000000">
      <w:pPr>
        <w:pStyle w:val="ContactInfo"/>
        <w:rPr>
          <w:rFonts w:ascii="Constantia (Body)" w:hAnsi="Constantia (Body)" w:cs="Constantia (Body)" w:hint="eastAsia"/>
        </w:rPr>
      </w:pPr>
      <w:r>
        <w:rPr>
          <w:rFonts w:ascii="Constantia (Body)" w:hAnsi="Constantia (Body)" w:cs="Constantia (Body)"/>
        </w:rPr>
        <w:t>DATA-422</w:t>
      </w:r>
      <w:r w:rsidR="00CA4A4A">
        <w:rPr>
          <w:rFonts w:ascii="Constantia (Body)" w:hAnsi="Constantia (Body)" w:cs="Constantia (Body)"/>
        </w:rPr>
        <w:t>-S2</w:t>
      </w:r>
      <w:r>
        <w:rPr>
          <w:rFonts w:ascii="Constantia (Body)" w:hAnsi="Constantia (Body)" w:cs="Constantia (Body)"/>
          <w:lang w:val="en-GB" w:bidi="en-GB"/>
        </w:rPr>
        <w:br w:type="page"/>
      </w:r>
    </w:p>
    <w:p w14:paraId="19976A0F" w14:textId="77777777" w:rsidR="00AA798A" w:rsidRDefault="00000000">
      <w:pPr>
        <w:pStyle w:val="Heading1"/>
        <w:rPr>
          <w:rFonts w:ascii="Constantia (Body)" w:hAnsi="Constantia (Body)" w:cs="Constantia (Body)" w:hint="eastAsia"/>
        </w:rPr>
      </w:pPr>
      <w:r>
        <w:rPr>
          <w:rFonts w:ascii="Constantia (Body)" w:hAnsi="Constantia (Body)" w:cs="Constantia (Body)"/>
        </w:rPr>
        <w:lastRenderedPageBreak/>
        <w:t>Abstract</w:t>
      </w:r>
    </w:p>
    <w:p w14:paraId="60CC7692" w14:textId="2644BF7D" w:rsidR="00AA798A" w:rsidRDefault="00000000">
      <w:pPr>
        <w:pStyle w:val="Heading1"/>
        <w:rPr>
          <w:rFonts w:ascii="Constantia (Body)" w:hAnsi="Constantia (Body)" w:cs="Constantia (Body)" w:hint="eastAsia"/>
          <w:smallCaps w:val="0"/>
          <w:spacing w:val="0"/>
          <w:sz w:val="22"/>
          <w:szCs w:val="22"/>
        </w:rPr>
      </w:pPr>
      <w:r>
        <w:rPr>
          <w:rFonts w:ascii="Constantia (Body)" w:hAnsi="Constantia (Body)"/>
          <w:smallCaps w:val="0"/>
          <w:spacing w:val="0"/>
          <w:sz w:val="22"/>
          <w:szCs w:val="22"/>
        </w:rPr>
        <w:t xml:space="preserve">This data set contains information of various major social economical activities of New Zealand as well as its key monetary policy indicators from year 1996 to year 2022. All </w:t>
      </w:r>
      <w:r w:rsidR="00CA4A4A" w:rsidRPr="00B436C6">
        <w:rPr>
          <w:smallCaps w:val="0"/>
          <w:spacing w:val="0"/>
          <w:sz w:val="22"/>
          <w:szCs w:val="22"/>
        </w:rPr>
        <w:t>data</w:t>
      </w:r>
      <w:r w:rsidR="00CA4A4A">
        <w:rPr>
          <w:smallCaps w:val="0"/>
          <w:spacing w:val="0"/>
          <w:sz w:val="22"/>
          <w:szCs w:val="22"/>
        </w:rPr>
        <w:t>sets</w:t>
      </w:r>
      <w:r w:rsidR="00CA4A4A" w:rsidRPr="00B436C6">
        <w:rPr>
          <w:smallCaps w:val="0"/>
          <w:spacing w:val="0"/>
          <w:sz w:val="22"/>
          <w:szCs w:val="22"/>
        </w:rPr>
        <w:t xml:space="preserve"> </w:t>
      </w:r>
      <w:r>
        <w:rPr>
          <w:rFonts w:ascii="Constantia (Body)" w:hAnsi="Constantia (Body)"/>
          <w:smallCaps w:val="0"/>
          <w:spacing w:val="0"/>
          <w:sz w:val="22"/>
          <w:szCs w:val="22"/>
        </w:rPr>
        <w:t xml:space="preserve">are time series based and scraped from </w:t>
      </w:r>
      <w:r w:rsidR="00CA4A4A">
        <w:rPr>
          <w:rFonts w:ascii="Constantia (Body)" w:hAnsi="Constantia (Body)"/>
          <w:smallCaps w:val="0"/>
          <w:spacing w:val="0"/>
          <w:sz w:val="22"/>
          <w:szCs w:val="22"/>
        </w:rPr>
        <w:t>public</w:t>
      </w:r>
      <w:r w:rsidR="00CA4A4A">
        <w:rPr>
          <w:rFonts w:ascii="Constantia (Body)" w:hAnsi="Constantia (Body)" w:hint="eastAsia"/>
          <w:smallCaps w:val="0"/>
          <w:spacing w:val="0"/>
          <w:sz w:val="22"/>
          <w:szCs w:val="22"/>
        </w:rPr>
        <w:t>ly</w:t>
      </w:r>
      <w:r>
        <w:rPr>
          <w:rFonts w:ascii="Constantia (Body)" w:hAnsi="Constantia (Body)"/>
          <w:smallCaps w:val="0"/>
          <w:spacing w:val="0"/>
          <w:sz w:val="22"/>
          <w:szCs w:val="22"/>
        </w:rPr>
        <w:t xml:space="preserve"> available online sources. </w:t>
      </w:r>
      <w:r w:rsidR="00CA4A4A" w:rsidRPr="00B436C6">
        <w:rPr>
          <w:smallCaps w:val="0"/>
          <w:spacing w:val="0"/>
          <w:sz w:val="22"/>
          <w:szCs w:val="22"/>
        </w:rPr>
        <w:t>The reuse potential includes training machine learning algorithms that do the forecasting.</w:t>
      </w:r>
      <w:r w:rsidR="00CA4A4A">
        <w:rPr>
          <w:smallCaps w:val="0"/>
          <w:spacing w:val="0"/>
          <w:sz w:val="22"/>
          <w:szCs w:val="22"/>
        </w:rPr>
        <w:t xml:space="preserve"> Individual researchers or organizations involved in policy making can use it for </w:t>
      </w:r>
      <w:r w:rsidR="00CA4A4A">
        <w:rPr>
          <w:smallCaps w:val="0"/>
          <w:spacing w:val="0"/>
          <w:sz w:val="22"/>
          <w:szCs w:val="22"/>
        </w:rPr>
        <w:t>analyzing</w:t>
      </w:r>
      <w:r w:rsidR="00CA4A4A">
        <w:rPr>
          <w:smallCaps w:val="0"/>
          <w:spacing w:val="0"/>
          <w:sz w:val="22"/>
          <w:szCs w:val="22"/>
        </w:rPr>
        <w:t xml:space="preserve"> and decision making.</w:t>
      </w:r>
      <w:r w:rsidR="00CA4A4A" w:rsidRPr="00B436C6">
        <w:rPr>
          <w:smallCaps w:val="0"/>
          <w:spacing w:val="0"/>
          <w:sz w:val="22"/>
          <w:szCs w:val="22"/>
        </w:rPr>
        <w:t xml:space="preserve"> This data set is available through API</w:t>
      </w:r>
      <w:r w:rsidR="00CA4A4A">
        <w:rPr>
          <w:smallCaps w:val="0"/>
          <w:spacing w:val="0"/>
          <w:sz w:val="22"/>
          <w:szCs w:val="22"/>
        </w:rPr>
        <w:t xml:space="preserve"> published online</w:t>
      </w:r>
      <w:r w:rsidR="00CA4A4A">
        <w:rPr>
          <w:smallCaps w:val="0"/>
          <w:spacing w:val="0"/>
          <w:sz w:val="22"/>
          <w:szCs w:val="22"/>
        </w:rPr>
        <w:t>.</w:t>
      </w:r>
    </w:p>
    <w:p w14:paraId="1EEDB6ED" w14:textId="77777777" w:rsidR="00AA798A" w:rsidRDefault="00000000">
      <w:pPr>
        <w:pStyle w:val="Heading1"/>
        <w:rPr>
          <w:rFonts w:ascii="Constantia (Body)" w:hAnsi="Constantia (Body)" w:cs="Constantia (Body)" w:hint="eastAsia"/>
        </w:rPr>
      </w:pPr>
      <w:r>
        <w:rPr>
          <w:rFonts w:ascii="Constantia (Body)" w:hAnsi="Constantia (Body)" w:cs="Constantia (Body)"/>
        </w:rPr>
        <w:t>Purpose</w:t>
      </w:r>
    </w:p>
    <w:p w14:paraId="208F6D8D" w14:textId="77777777" w:rsidR="00AA798A" w:rsidRDefault="00AA798A">
      <w:pPr>
        <w:rPr>
          <w:rFonts w:ascii="Constantia (Body)" w:hAnsi="Constantia (Body)" w:cs="Constantia (Body)" w:hint="eastAsia"/>
          <w:sz w:val="22"/>
          <w:szCs w:val="22"/>
        </w:rPr>
      </w:pPr>
    </w:p>
    <w:p w14:paraId="396A90B1" w14:textId="765DC3D2" w:rsidR="00AA798A" w:rsidRDefault="00000000">
      <w:pPr>
        <w:rPr>
          <w:rFonts w:ascii="Constantia (Body)" w:hAnsi="Constantia (Body)" w:hint="eastAsia"/>
          <w:sz w:val="22"/>
          <w:szCs w:val="22"/>
        </w:rPr>
      </w:pPr>
      <w:r>
        <w:rPr>
          <w:rFonts w:ascii="Constantia (Body)" w:hAnsi="Constantia (Body)"/>
          <w:sz w:val="22"/>
          <w:szCs w:val="22"/>
        </w:rPr>
        <w:t xml:space="preserve">New Zealand is a relatively small economical entity, it is a highly developed free-market economy. It is the 50th-largest national economy in the world when measured by nominal gross domestic product (GDP). Trade is critical to New Zealand’s </w:t>
      </w:r>
      <w:r w:rsidR="00B74D19">
        <w:rPr>
          <w:rFonts w:ascii="Constantia (Body)" w:hAnsi="Constantia (Body)"/>
          <w:sz w:val="22"/>
          <w:szCs w:val="22"/>
        </w:rPr>
        <w:t>economy;</w:t>
      </w:r>
      <w:r>
        <w:rPr>
          <w:rFonts w:ascii="Constantia (Body)" w:hAnsi="Constantia (Body)"/>
          <w:sz w:val="22"/>
          <w:szCs w:val="22"/>
        </w:rPr>
        <w:t xml:space="preserve"> it is heavily relying on overseas </w:t>
      </w:r>
      <w:r w:rsidR="00B74D19">
        <w:rPr>
          <w:rFonts w:ascii="Constantia (Body)" w:hAnsi="Constantia (Body)"/>
          <w:sz w:val="22"/>
          <w:szCs w:val="22"/>
        </w:rPr>
        <w:t>business.</w:t>
      </w:r>
      <w:r>
        <w:rPr>
          <w:rFonts w:ascii="Constantia (Body)" w:hAnsi="Constantia (Body)"/>
          <w:sz w:val="22"/>
          <w:szCs w:val="22"/>
        </w:rPr>
        <w:t xml:space="preserve"> We can only pay for the goods and services we import from overseas by selling exports to other countries. At the moment, international trade (exports and imports) </w:t>
      </w:r>
      <w:r w:rsidR="00B74D19">
        <w:rPr>
          <w:rFonts w:ascii="Constantia (Body)" w:hAnsi="Constantia (Body)"/>
          <w:sz w:val="22"/>
          <w:szCs w:val="22"/>
        </w:rPr>
        <w:t>make</w:t>
      </w:r>
      <w:r w:rsidR="00B74D19">
        <w:rPr>
          <w:rFonts w:ascii="Constantia (Body)" w:hAnsi="Constantia (Body)" w:hint="eastAsia"/>
          <w:sz w:val="22"/>
          <w:szCs w:val="22"/>
        </w:rPr>
        <w:t>s</w:t>
      </w:r>
      <w:r>
        <w:rPr>
          <w:rFonts w:ascii="Constantia (Body)" w:hAnsi="Constantia (Body)"/>
          <w:sz w:val="22"/>
          <w:szCs w:val="22"/>
        </w:rPr>
        <w:t xml:space="preserve"> up around 60% of New Zealand’s total economic activity.[3] </w:t>
      </w:r>
    </w:p>
    <w:p w14:paraId="483DA14E" w14:textId="77777777" w:rsidR="00AA798A" w:rsidRDefault="00000000">
      <w:pPr>
        <w:rPr>
          <w:rFonts w:ascii="Constantia (Body)" w:hAnsi="Constantia (Body)" w:cs="Constantia (Body)" w:hint="eastAsia"/>
          <w:sz w:val="22"/>
          <w:szCs w:val="22"/>
          <w:lang w:eastAsia="zh-CN"/>
        </w:rPr>
      </w:pPr>
      <w:r>
        <w:rPr>
          <w:rFonts w:ascii="Constantia (Body)" w:hAnsi="Constantia (Body)" w:cs="Constantia (Body)"/>
          <w:sz w:val="22"/>
          <w:szCs w:val="22"/>
        </w:rPr>
        <w:t xml:space="preserve">Our aim is to collect a data set that contains a small but limited number of the most critical economic data indicators, such as monetary policy indicators (OCR only), house price indices (HPI), CPI </w:t>
      </w:r>
      <w:r>
        <w:rPr>
          <w:rFonts w:ascii="Constantia (Body)" w:hAnsi="Constantia (Body)"/>
          <w:sz w:val="22"/>
          <w:szCs w:val="22"/>
        </w:rPr>
        <w:t>consumer price index (CPI)</w:t>
      </w:r>
      <w:r>
        <w:rPr>
          <w:rFonts w:ascii="Constantia (Body)" w:hAnsi="Constantia (Body)" w:cs="Constantia (Body)"/>
          <w:sz w:val="22"/>
          <w:szCs w:val="22"/>
        </w:rPr>
        <w:t xml:space="preserve">, unemployment rate, tourism data and import/export data, with the expectation of seeing correlations between the data, which may provide a reference for financial planning for companies or individuals. </w:t>
      </w:r>
      <w:r>
        <w:rPr>
          <w:rFonts w:ascii="Constantia (Body)" w:hAnsi="Constantia (Body)" w:cs="Constantia (Body)" w:hint="eastAsia"/>
          <w:sz w:val="22"/>
          <w:szCs w:val="22"/>
          <w:lang w:eastAsia="zh-CN"/>
        </w:rPr>
        <w:t>R</w:t>
      </w:r>
      <w:r>
        <w:rPr>
          <w:rFonts w:ascii="Constantia (Body)" w:hAnsi="Constantia (Body)" w:cs="Constantia (Body)"/>
          <w:sz w:val="22"/>
          <w:szCs w:val="22"/>
        </w:rPr>
        <w:t>euse potential includes</w:t>
      </w:r>
      <w:r>
        <w:rPr>
          <w:rFonts w:ascii="Constantia (Body)" w:hAnsi="Constantia (Body)" w:cs="Constantia (Body)" w:hint="eastAsia"/>
          <w:sz w:val="22"/>
          <w:szCs w:val="22"/>
          <w:lang w:eastAsia="zh-CN"/>
        </w:rPr>
        <w:t xml:space="preserve"> but not limited to</w:t>
      </w:r>
      <w:r>
        <w:rPr>
          <w:rFonts w:ascii="Constantia (Body)" w:hAnsi="Constantia (Body)" w:cs="Constantia (Body)"/>
          <w:sz w:val="22"/>
          <w:szCs w:val="22"/>
        </w:rPr>
        <w:t xml:space="preserve"> </w:t>
      </w:r>
      <w:r>
        <w:rPr>
          <w:rFonts w:ascii="Constantia (Body)" w:hAnsi="Constantia (Body)" w:cs="Constantia (Body)" w:hint="eastAsia"/>
          <w:sz w:val="22"/>
          <w:szCs w:val="22"/>
          <w:lang w:eastAsia="zh-CN"/>
        </w:rPr>
        <w:t>r</w:t>
      </w:r>
      <w:r>
        <w:rPr>
          <w:rFonts w:ascii="Constantia (Body)" w:hAnsi="Constantia (Body)"/>
          <w:sz w:val="22"/>
          <w:szCs w:val="22"/>
        </w:rPr>
        <w:t>etrospective analy</w:t>
      </w:r>
      <w:r>
        <w:rPr>
          <w:rFonts w:ascii="Constantia (Body)" w:hAnsi="Constantia (Body)" w:hint="eastAsia"/>
          <w:sz w:val="22"/>
          <w:szCs w:val="22"/>
          <w:lang w:eastAsia="zh-CN"/>
        </w:rPr>
        <w:t xml:space="preserve">sis using </w:t>
      </w:r>
      <w:r>
        <w:rPr>
          <w:rFonts w:ascii="Constantia (Body)" w:hAnsi="Constantia (Body)"/>
          <w:sz w:val="22"/>
          <w:szCs w:val="22"/>
        </w:rPr>
        <w:t>data visualization</w:t>
      </w:r>
      <w:r>
        <w:rPr>
          <w:rFonts w:ascii="Constantia (Body)" w:hAnsi="Constantia (Body)" w:hint="eastAsia"/>
          <w:sz w:val="22"/>
          <w:szCs w:val="22"/>
          <w:lang w:eastAsia="zh-CN"/>
        </w:rPr>
        <w:t xml:space="preserve"> and </w:t>
      </w:r>
      <w:r>
        <w:rPr>
          <w:rFonts w:ascii="Constantia (Body)" w:hAnsi="Constantia (Body)" w:cs="Constantia (Body)"/>
          <w:sz w:val="22"/>
          <w:szCs w:val="22"/>
        </w:rPr>
        <w:t>training machine learning algorithms that do the forecasting</w:t>
      </w:r>
      <w:r>
        <w:rPr>
          <w:rFonts w:ascii="Constantia (Body)" w:hAnsi="Constantia (Body)" w:cs="Constantia (Body)" w:hint="eastAsia"/>
          <w:sz w:val="22"/>
          <w:szCs w:val="22"/>
          <w:lang w:eastAsia="zh-CN"/>
        </w:rPr>
        <w:t xml:space="preserve">. </w:t>
      </w:r>
    </w:p>
    <w:p w14:paraId="7F62005A" w14:textId="77777777" w:rsidR="00AA798A" w:rsidRDefault="00000000">
      <w:pPr>
        <w:pStyle w:val="Heading1"/>
        <w:rPr>
          <w:rFonts w:ascii="Constantia (Body)" w:hAnsi="Constantia (Body)" w:cs="Constantia (Body)" w:hint="eastAsia"/>
        </w:rPr>
      </w:pPr>
      <w:r>
        <w:rPr>
          <w:rFonts w:ascii="Constantia (Body)" w:hAnsi="Constantia (Body)" w:cs="Constantia (Body)"/>
        </w:rPr>
        <w:t>Methodology</w:t>
      </w:r>
    </w:p>
    <w:p w14:paraId="6DB486C9" w14:textId="2185A550" w:rsidR="00AA798A" w:rsidRDefault="00000000">
      <w:pPr>
        <w:rPr>
          <w:rFonts w:ascii="Constantia (Body)" w:hAnsi="Constantia (Body)" w:cs="Constantia (Body)" w:hint="eastAsia"/>
          <w:color w:val="000000"/>
          <w:sz w:val="22"/>
          <w:szCs w:val="22"/>
        </w:rPr>
      </w:pPr>
      <w:r>
        <w:rPr>
          <w:rFonts w:ascii="Constantia (Body)" w:hAnsi="Constantia (Body)" w:cs="Constantia (Body)" w:hint="eastAsia"/>
          <w:color w:val="000000"/>
          <w:sz w:val="22"/>
          <w:szCs w:val="22"/>
          <w:lang w:eastAsia="zh-CN"/>
        </w:rPr>
        <w:t xml:space="preserve">We have conducted our project </w:t>
      </w:r>
      <w:r w:rsidR="00C64E9A">
        <w:rPr>
          <w:rFonts w:ascii="Constantia (Body)" w:hAnsi="Constantia (Body)" w:cs="Constantia (Body)"/>
          <w:color w:val="000000"/>
          <w:sz w:val="22"/>
          <w:szCs w:val="22"/>
          <w:lang w:eastAsia="zh-CN"/>
        </w:rPr>
        <w:t>primary</w:t>
      </w:r>
      <w:r>
        <w:rPr>
          <w:rFonts w:ascii="Constantia (Body)" w:hAnsi="Constantia (Body)" w:cs="Constantia (Body)" w:hint="eastAsia"/>
          <w:color w:val="000000"/>
          <w:sz w:val="22"/>
          <w:szCs w:val="22"/>
          <w:lang w:eastAsia="zh-CN"/>
        </w:rPr>
        <w:t xml:space="preserve"> based on the</w:t>
      </w:r>
      <w:r>
        <w:rPr>
          <w:rFonts w:ascii="Constantia (Body)" w:hAnsi="Constantia (Body)" w:cs="Constantia (Body)"/>
          <w:color w:val="000000"/>
          <w:sz w:val="22"/>
          <w:szCs w:val="22"/>
        </w:rPr>
        <w:t xml:space="preserve"> steps shown in following diagram:</w:t>
      </w:r>
    </w:p>
    <w:p w14:paraId="41A3C43B" w14:textId="77777777" w:rsidR="00AA798A" w:rsidRDefault="00000000">
      <w:pPr>
        <w:pStyle w:val="Photo"/>
        <w:jc w:val="right"/>
        <w:rPr>
          <w:rFonts w:ascii="Constantia (Body)" w:hAnsi="Constantia (Body)" w:cs="Constantia (Body)" w:hint="eastAsia"/>
          <w:color w:val="595959" w:themeColor="text1" w:themeTint="A6"/>
          <w:sz w:val="16"/>
          <w:szCs w:val="16"/>
        </w:rPr>
      </w:pPr>
      <w:r>
        <w:rPr>
          <w:rFonts w:ascii="Constantia (Body)" w:hAnsi="Constantia (Body)" w:cs="Constantia (Body)"/>
          <w:color w:val="595959" w:themeColor="text1" w:themeTint="A6"/>
          <w:sz w:val="16"/>
          <w:szCs w:val="16"/>
        </w:rPr>
        <w:t xml:space="preserve">Image Source: </w:t>
      </w:r>
      <w:r>
        <w:rPr>
          <w:rFonts w:ascii="Constantia (Body)" w:hAnsi="Constantia (Body)" w:cs="Constantia (Body)"/>
          <w:color w:val="555555"/>
          <w:sz w:val="16"/>
          <w:szCs w:val="16"/>
          <w:shd w:val="clear" w:color="auto" w:fill="FFFFFF"/>
        </w:rPr>
        <w:t>monkeylearn.com</w:t>
      </w:r>
    </w:p>
    <w:p w14:paraId="42ABE4F9" w14:textId="77777777" w:rsidR="00AA798A" w:rsidRDefault="00000000">
      <w:pPr>
        <w:keepNext/>
        <w:shd w:val="clear" w:color="auto" w:fill="FFFFFF"/>
        <w:spacing w:before="100" w:beforeAutospacing="1" w:after="100" w:afterAutospacing="1" w:line="240" w:lineRule="auto"/>
        <w:ind w:left="720"/>
        <w:jc w:val="center"/>
        <w:rPr>
          <w:rFonts w:ascii="Constantia (Body)" w:hAnsi="Constantia (Body)" w:cs="Constantia (Body)" w:hint="eastAsia"/>
        </w:rPr>
      </w:pPr>
      <w:r>
        <w:rPr>
          <w:rFonts w:ascii="Constantia (Body)" w:hAnsi="Constantia (Body)" w:cs="Constantia (Body)"/>
        </w:rPr>
        <w:fldChar w:fldCharType="begin"/>
      </w:r>
      <w:r>
        <w:rPr>
          <w:rFonts w:ascii="Constantia (Body)" w:hAnsi="Constantia (Body)" w:cs="Constantia (Body)"/>
        </w:rPr>
        <w:instrText xml:space="preserve"> INCLUDEPICTURE "https://d33wubrfki0l68.cloudfront.net/11da9da24f0c0bf32d9914ee5ff4937a0a6e7c70/6d58f/static/b823e744c7c3380b2b7cc360a07fc20d/dac33/data-wrangling-steps.jpg" \* MERGEFORMATINET </w:instrText>
      </w:r>
      <w:r>
        <w:rPr>
          <w:rFonts w:ascii="Constantia (Body)" w:hAnsi="Constantia (Body)" w:cs="Constantia (Body)"/>
        </w:rPr>
        <w:fldChar w:fldCharType="separate"/>
      </w:r>
      <w:r>
        <w:rPr>
          <w:rFonts w:ascii="Constantia (Body)" w:hAnsi="Constantia (Body)" w:cs="Constantia (Body)"/>
          <w:noProof/>
        </w:rPr>
        <w:drawing>
          <wp:inline distT="0" distB="0" distL="0" distR="0" wp14:anchorId="3643844C" wp14:editId="57372F0D">
            <wp:extent cx="5046345" cy="19951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rPr>
          <w:rFonts w:ascii="Constantia (Body)" w:hAnsi="Constantia (Body)" w:cs="Constantia (Body)"/>
        </w:rPr>
        <w:fldChar w:fldCharType="end"/>
      </w:r>
    </w:p>
    <w:p w14:paraId="577C009E" w14:textId="77777777" w:rsidR="00AA798A" w:rsidRDefault="00000000">
      <w:pPr>
        <w:pStyle w:val="Caption"/>
        <w:jc w:val="center"/>
        <w:rPr>
          <w:rFonts w:ascii="Constantia (Body)" w:eastAsia="Times New Roman" w:hAnsi="Constantia (Body)" w:cs="Constantia (Body)"/>
          <w:color w:val="24292F"/>
          <w:sz w:val="22"/>
          <w:szCs w:val="22"/>
          <w:lang w:val="en-S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1</w:t>
      </w:r>
      <w:r>
        <w:rPr>
          <w:rFonts w:ascii="Constantia (Body)" w:hAnsi="Constantia (Body)" w:cs="Constantia (Body)"/>
        </w:rPr>
        <w:fldChar w:fldCharType="end"/>
      </w:r>
      <w:r>
        <w:rPr>
          <w:rFonts w:ascii="Constantia (Body)" w:hAnsi="Constantia (Body)" w:cs="Constantia (Body)"/>
        </w:rPr>
        <w:t xml:space="preserve"> Data Process Pipeline</w:t>
      </w:r>
    </w:p>
    <w:p w14:paraId="4B309746" w14:textId="77777777" w:rsidR="00AA798A" w:rsidRDefault="00000000">
      <w:pPr>
        <w:rPr>
          <w:rFonts w:ascii="Constantia (Body)" w:hAnsi="Constantia (Body)" w:cs="Constantia (Body)" w:hint="eastAsia"/>
          <w:color w:val="000000"/>
          <w:sz w:val="22"/>
          <w:szCs w:val="22"/>
        </w:rPr>
      </w:pPr>
      <w:r>
        <w:rPr>
          <w:rFonts w:ascii="Constantia (Body)" w:hAnsi="Constantia (Body)" w:cs="Constantia (Body)" w:hint="eastAsia"/>
          <w:color w:val="000000"/>
          <w:sz w:val="22"/>
          <w:szCs w:val="22"/>
          <w:lang w:eastAsia="zh-CN"/>
        </w:rPr>
        <w:t xml:space="preserve">The main steps can be </w:t>
      </w:r>
      <w:r>
        <w:rPr>
          <w:rFonts w:ascii="Constantia (Body)" w:hAnsi="Constantia (Body)" w:cs="Constantia (Body)"/>
          <w:color w:val="000000"/>
          <w:sz w:val="22"/>
          <w:szCs w:val="22"/>
        </w:rPr>
        <w:t>summarized into the following modules:</w:t>
      </w:r>
    </w:p>
    <w:p w14:paraId="22282529" w14:textId="77777777" w:rsidR="00AA798A" w:rsidRDefault="00000000">
      <w:pPr>
        <w:pStyle w:val="ListParagraph"/>
        <w:numPr>
          <w:ilvl w:val="0"/>
          <w:numId w:val="3"/>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Goals &amp; </w:t>
      </w:r>
      <w:r>
        <w:rPr>
          <w:rFonts w:ascii="Constantia (Body)" w:hAnsi="Constantia (Body)" w:cs="Constantia (Body)" w:hint="eastAsia"/>
          <w:sz w:val="22"/>
          <w:szCs w:val="22"/>
          <w:lang w:eastAsia="zh-CN"/>
        </w:rPr>
        <w:t xml:space="preserve">Data </w:t>
      </w:r>
      <w:r>
        <w:rPr>
          <w:rFonts w:ascii="Constantia (Body)" w:hAnsi="Constantia (Body)" w:cs="Constantia (Body)"/>
          <w:sz w:val="22"/>
          <w:szCs w:val="22"/>
          <w:lang w:val="en-SG" w:eastAsia="zh-CN"/>
        </w:rPr>
        <w:t>Model</w:t>
      </w:r>
    </w:p>
    <w:p w14:paraId="7926495E" w14:textId="77777777" w:rsidR="00AA798A" w:rsidRDefault="00000000">
      <w:pPr>
        <w:pStyle w:val="ListParagraph"/>
        <w:numPr>
          <w:ilvl w:val="0"/>
          <w:numId w:val="3"/>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Data Collection</w:t>
      </w:r>
    </w:p>
    <w:p w14:paraId="4CD9932F" w14:textId="77777777" w:rsidR="00AA798A" w:rsidRDefault="00000000">
      <w:pPr>
        <w:pStyle w:val="ListParagraph"/>
        <w:numPr>
          <w:ilvl w:val="0"/>
          <w:numId w:val="3"/>
        </w:numPr>
        <w:rPr>
          <w:rFonts w:ascii="Constantia (Body)" w:hAnsi="Constantia (Body)" w:cs="Constantia (Body)" w:hint="eastAsia"/>
          <w:sz w:val="22"/>
          <w:szCs w:val="22"/>
        </w:rPr>
      </w:pPr>
      <w:r>
        <w:rPr>
          <w:rFonts w:ascii="Constantia (Body)" w:hAnsi="Constantia (Body)" w:cs="Constantia (Body)"/>
          <w:sz w:val="22"/>
          <w:szCs w:val="22"/>
        </w:rPr>
        <w:lastRenderedPageBreak/>
        <w:t>Data Wrangling</w:t>
      </w:r>
    </w:p>
    <w:p w14:paraId="51F04B9D" w14:textId="77777777" w:rsidR="00AA798A" w:rsidRDefault="00000000">
      <w:pPr>
        <w:pStyle w:val="ListParagraph"/>
        <w:numPr>
          <w:ilvl w:val="0"/>
          <w:numId w:val="3"/>
        </w:numPr>
        <w:rPr>
          <w:rFonts w:ascii="Constantia (Body)" w:hAnsi="Constantia (Body)" w:cs="Constantia (Body)" w:hint="eastAsia"/>
          <w:sz w:val="22"/>
          <w:szCs w:val="22"/>
        </w:rPr>
      </w:pPr>
      <w:r>
        <w:rPr>
          <w:rFonts w:ascii="Constantia (Body)" w:hAnsi="Constantia (Body)" w:cs="Constantia (Body)"/>
          <w:sz w:val="22"/>
          <w:szCs w:val="22"/>
        </w:rPr>
        <w:t>Data Visualize &amp; Analyze</w:t>
      </w:r>
    </w:p>
    <w:p w14:paraId="0A91A233" w14:textId="77777777" w:rsidR="00AA798A" w:rsidRDefault="00000000">
      <w:pPr>
        <w:pStyle w:val="Heading2"/>
        <w:rPr>
          <w:rFonts w:ascii="Constantia (Body)" w:hAnsi="Constantia (Body)" w:cs="Constantia (Body)" w:hint="eastAsia"/>
        </w:rPr>
      </w:pPr>
      <w:r>
        <w:rPr>
          <w:rFonts w:ascii="Constantia (Body)" w:hAnsi="Constantia (Body)" w:cs="Constantia (Body)" w:hint="eastAsia"/>
          <w:lang w:eastAsia="zh-CN"/>
        </w:rPr>
        <w:t xml:space="preserve">Goals &amp; Data </w:t>
      </w:r>
      <w:r>
        <w:rPr>
          <w:rFonts w:ascii="Constantia (Body)" w:hAnsi="Constantia (Body)" w:cs="Constantia (Body)"/>
          <w:lang w:val="en-SG" w:eastAsia="zh-CN"/>
        </w:rPr>
        <w:t>Model</w:t>
      </w:r>
    </w:p>
    <w:p w14:paraId="1008420A" w14:textId="19156599" w:rsidR="00AA798A" w:rsidRDefault="00000000">
      <w:pPr>
        <w:rPr>
          <w:rFonts w:ascii="Constantia (Body)" w:hAnsi="Constantia (Body)" w:cs="Constantia (Body)" w:hint="eastAsia"/>
          <w:sz w:val="22"/>
          <w:szCs w:val="22"/>
        </w:rPr>
      </w:pPr>
      <w:r>
        <w:rPr>
          <w:rFonts w:ascii="Constantia (Body)" w:hAnsi="Constantia (Body)" w:cs="Constantia (Body)" w:hint="eastAsia"/>
          <w:sz w:val="22"/>
          <w:szCs w:val="22"/>
          <w:lang w:eastAsia="zh-CN"/>
        </w:rPr>
        <w:t xml:space="preserve">Our goal is to collect sufficient data regarding New Zealand economy as well as its </w:t>
      </w:r>
      <w:r w:rsidR="00C64E9A">
        <w:rPr>
          <w:rFonts w:ascii="Constantia (Body)" w:hAnsi="Constantia (Body)" w:cs="Constantia (Body)"/>
          <w:sz w:val="22"/>
          <w:szCs w:val="22"/>
          <w:lang w:eastAsia="zh-CN"/>
        </w:rPr>
        <w:t>Montere</w:t>
      </w:r>
      <w:r w:rsidR="00C64E9A">
        <w:rPr>
          <w:rFonts w:ascii="Constantia (Body)" w:hAnsi="Constantia (Body)" w:cs="Constantia (Body)" w:hint="eastAsia"/>
          <w:sz w:val="22"/>
          <w:szCs w:val="22"/>
          <w:lang w:eastAsia="zh-CN"/>
        </w:rPr>
        <w:t>y</w:t>
      </w:r>
      <w:r>
        <w:rPr>
          <w:rFonts w:ascii="Constantia (Body)" w:hAnsi="Constantia (Body)" w:cs="Constantia (Body)" w:hint="eastAsia"/>
          <w:sz w:val="22"/>
          <w:szCs w:val="22"/>
          <w:lang w:eastAsia="zh-CN"/>
        </w:rPr>
        <w:t xml:space="preserve"> policies, so we are able to produce a good view of the country and </w:t>
      </w:r>
      <w:r w:rsidR="00C64E9A">
        <w:rPr>
          <w:rFonts w:ascii="Constantia (Body)" w:hAnsi="Constantia (Body)" w:cs="Constantia (Body)"/>
          <w:sz w:val="22"/>
          <w:szCs w:val="22"/>
          <w:lang w:eastAsia="zh-CN"/>
        </w:rPr>
        <w:t>analyze</w:t>
      </w:r>
      <w:r>
        <w:rPr>
          <w:rFonts w:ascii="Constantia (Body)" w:hAnsi="Constantia (Body)" w:cs="Constantia (Body)" w:hint="eastAsia"/>
          <w:sz w:val="22"/>
          <w:szCs w:val="22"/>
          <w:lang w:eastAsia="zh-CN"/>
        </w:rPr>
        <w:t xml:space="preserve"> the </w:t>
      </w:r>
      <w:proofErr w:type="spellStart"/>
      <w:r>
        <w:rPr>
          <w:rFonts w:ascii="Constantia (Body)" w:hAnsi="Constantia (Body)" w:cs="Constantia (Body)" w:hint="eastAsia"/>
          <w:sz w:val="22"/>
          <w:szCs w:val="22"/>
          <w:lang w:eastAsia="zh-CN"/>
        </w:rPr>
        <w:t>effectiness</w:t>
      </w:r>
      <w:proofErr w:type="spellEnd"/>
      <w:r>
        <w:rPr>
          <w:rFonts w:ascii="Constantia (Body)" w:hAnsi="Constantia (Body)" w:cs="Constantia (Body)" w:hint="eastAsia"/>
          <w:sz w:val="22"/>
          <w:szCs w:val="22"/>
          <w:lang w:eastAsia="zh-CN"/>
        </w:rPr>
        <w:t xml:space="preserve"> of </w:t>
      </w:r>
      <w:proofErr w:type="gramStart"/>
      <w:r>
        <w:rPr>
          <w:rFonts w:ascii="Constantia (Body)" w:hAnsi="Constantia (Body)" w:cs="Constantia (Body)" w:hint="eastAsia"/>
          <w:sz w:val="22"/>
          <w:szCs w:val="22"/>
          <w:lang w:eastAsia="zh-CN"/>
        </w:rPr>
        <w:t>it</w:t>
      </w:r>
      <w:proofErr w:type="gramEnd"/>
      <w:r>
        <w:rPr>
          <w:rFonts w:ascii="Constantia (Body)" w:hAnsi="Constantia (Body)" w:cs="Constantia (Body)" w:hint="eastAsia"/>
          <w:sz w:val="22"/>
          <w:szCs w:val="22"/>
          <w:lang w:eastAsia="zh-CN"/>
        </w:rPr>
        <w:t xml:space="preserve"> policies via data </w:t>
      </w:r>
      <w:r>
        <w:rPr>
          <w:rFonts w:ascii="Constantia (Body)" w:hAnsi="Constantia (Body)" w:hint="eastAsia"/>
          <w:sz w:val="22"/>
          <w:szCs w:val="22"/>
          <w:lang w:eastAsia="zh-CN"/>
        </w:rPr>
        <w:t>visualization</w:t>
      </w:r>
      <w:r>
        <w:rPr>
          <w:rFonts w:ascii="Constantia (Body)" w:hAnsi="Constantia (Body)" w:cs="Constantia (Body)"/>
          <w:sz w:val="22"/>
          <w:szCs w:val="22"/>
        </w:rPr>
        <w:t>.</w:t>
      </w:r>
    </w:p>
    <w:p w14:paraId="27DA465C" w14:textId="77777777" w:rsidR="00AA798A" w:rsidRDefault="00000000">
      <w:pPr>
        <w:rPr>
          <w:rFonts w:ascii="Constantia (Body)" w:hAnsi="Constantia (Body)" w:cs="Constantia (Body)" w:hint="eastAsia"/>
          <w:sz w:val="22"/>
          <w:szCs w:val="22"/>
        </w:rPr>
      </w:pPr>
      <w:r>
        <w:rPr>
          <w:rFonts w:ascii="Constantia (Body)" w:hAnsi="Constantia (Body)" w:cs="Constantia (Body)"/>
          <w:sz w:val="22"/>
          <w:szCs w:val="22"/>
        </w:rPr>
        <w:t xml:space="preserve">Monetary policy that are measures employed by governments to influence economic activity, specifically by manipulating the supplies of money and credit and by altering official cash rate (OCR). The </w:t>
      </w:r>
      <w:r>
        <w:rPr>
          <w:rFonts w:ascii="Constantia (Body)" w:hAnsi="Constantia (Body)" w:cs="Constantia (Body)" w:hint="eastAsia"/>
          <w:sz w:val="22"/>
          <w:szCs w:val="22"/>
          <w:lang w:eastAsia="zh-CN"/>
        </w:rPr>
        <w:t xml:space="preserve">common </w:t>
      </w:r>
      <w:r>
        <w:rPr>
          <w:rFonts w:ascii="Constantia (Body)" w:hAnsi="Constantia (Body)" w:cs="Constantia (Body)"/>
          <w:sz w:val="22"/>
          <w:szCs w:val="22"/>
        </w:rPr>
        <w:t xml:space="preserve">objectives </w:t>
      </w:r>
      <w:r>
        <w:rPr>
          <w:rFonts w:ascii="Constantia (Body)" w:hAnsi="Constantia (Body)" w:cs="Constantia (Body)" w:hint="eastAsia"/>
          <w:sz w:val="22"/>
          <w:szCs w:val="22"/>
          <w:lang w:eastAsia="zh-CN"/>
        </w:rPr>
        <w:t xml:space="preserve">such </w:t>
      </w:r>
      <w:r>
        <w:rPr>
          <w:rFonts w:ascii="Constantia (Body)" w:hAnsi="Constantia (Body)" w:cs="Constantia (Body)"/>
          <w:sz w:val="22"/>
          <w:szCs w:val="22"/>
        </w:rPr>
        <w:t xml:space="preserve">policy </w:t>
      </w:r>
      <w:proofErr w:type="gramStart"/>
      <w:r>
        <w:rPr>
          <w:rFonts w:ascii="Constantia (Body)" w:hAnsi="Constantia (Body)" w:cs="Constantia (Body)"/>
          <w:sz w:val="22"/>
          <w:szCs w:val="22"/>
        </w:rPr>
        <w:t>are</w:t>
      </w:r>
      <w:proofErr w:type="gramEnd"/>
      <w:r>
        <w:rPr>
          <w:rFonts w:ascii="Constantia (Body)" w:hAnsi="Constantia (Body)" w:cs="Constantia (Body)"/>
          <w:sz w:val="22"/>
          <w:szCs w:val="22"/>
        </w:rPr>
        <w:t xml:space="preserve"> to control inflation, maintain full employment and achieve high economic growth rates, but these objectives are</w:t>
      </w:r>
      <w:r>
        <w:rPr>
          <w:rFonts w:ascii="Constantia (Body)" w:hAnsi="Constantia (Body)" w:cs="Constantia (Body)" w:hint="eastAsia"/>
          <w:sz w:val="22"/>
          <w:szCs w:val="22"/>
          <w:lang w:eastAsia="zh-CN"/>
        </w:rPr>
        <w:t xml:space="preserve"> often </w:t>
      </w:r>
      <w:r>
        <w:rPr>
          <w:rFonts w:ascii="Constantia (Body)" w:hAnsi="Constantia (Body)" w:cs="Constantia (Body)"/>
          <w:sz w:val="22"/>
          <w:szCs w:val="22"/>
        </w:rPr>
        <w:t>in conflict</w:t>
      </w:r>
      <w:r>
        <w:rPr>
          <w:rFonts w:ascii="Constantia (Body)" w:hAnsi="Constantia (Body)" w:cs="Constantia (Body)" w:hint="eastAsia"/>
          <w:sz w:val="22"/>
          <w:szCs w:val="22"/>
          <w:lang w:eastAsia="zh-CN"/>
        </w:rPr>
        <w:t xml:space="preserve"> with each other</w:t>
      </w:r>
      <w:r>
        <w:rPr>
          <w:rFonts w:ascii="Constantia (Body)" w:hAnsi="Constantia (Body)" w:cs="Constantia (Body)"/>
          <w:sz w:val="22"/>
          <w:szCs w:val="22"/>
        </w:rPr>
        <w:t xml:space="preserve">. </w:t>
      </w:r>
      <w:r>
        <w:rPr>
          <w:rFonts w:ascii="Constantia (Body)" w:hAnsi="Constantia (Body)" w:cs="Constantia (Body)"/>
          <w:color w:val="000000"/>
          <w:sz w:val="22"/>
          <w:szCs w:val="22"/>
        </w:rPr>
        <w:t xml:space="preserve">Inflation control is the RBNZ's only objective under the Banking (Prudential Regulation) Act 1989, but the conflicting objective of guaranteeing employment was </w:t>
      </w:r>
      <w:r>
        <w:rPr>
          <w:rFonts w:ascii="Constantia (Body)" w:hAnsi="Constantia (Body)" w:cs="Constantia (Body)" w:hint="eastAsia"/>
          <w:color w:val="000000"/>
          <w:sz w:val="22"/>
          <w:szCs w:val="22"/>
          <w:lang w:eastAsia="zh-CN"/>
        </w:rPr>
        <w:t xml:space="preserve">also </w:t>
      </w:r>
      <w:r>
        <w:rPr>
          <w:rFonts w:ascii="Constantia (Body)" w:hAnsi="Constantia (Body)" w:cs="Constantia (Body)"/>
          <w:color w:val="000000"/>
          <w:sz w:val="22"/>
          <w:szCs w:val="22"/>
        </w:rPr>
        <w:t xml:space="preserve">planned </w:t>
      </w:r>
      <w:r>
        <w:rPr>
          <w:rFonts w:ascii="Constantia (Body)" w:hAnsi="Constantia (Body)" w:cs="Constantia (Body)" w:hint="eastAsia"/>
          <w:color w:val="000000"/>
          <w:sz w:val="22"/>
          <w:szCs w:val="22"/>
          <w:lang w:eastAsia="zh-CN"/>
        </w:rPr>
        <w:t xml:space="preserve">in year </w:t>
      </w:r>
      <w:r>
        <w:rPr>
          <w:rFonts w:ascii="Constantia (Body)" w:hAnsi="Constantia (Body)" w:cs="Constantia (Body)"/>
          <w:color w:val="000000"/>
          <w:sz w:val="22"/>
          <w:szCs w:val="22"/>
        </w:rPr>
        <w:t xml:space="preserve">2018 and added to the Reserve Bank of New Zealand Act 2021 (RBNZ, 2022). We believe we would </w:t>
      </w:r>
      <w:r>
        <w:rPr>
          <w:rFonts w:ascii="Constantia (Body)" w:hAnsi="Constantia (Body)" w:cs="Constantia (Body)" w:hint="eastAsia"/>
          <w:color w:val="000000"/>
          <w:sz w:val="22"/>
          <w:szCs w:val="22"/>
          <w:lang w:eastAsia="zh-CN"/>
        </w:rPr>
        <w:t xml:space="preserve">be able to observe such </w:t>
      </w:r>
      <w:r>
        <w:rPr>
          <w:rFonts w:ascii="Constantia (Body)" w:hAnsi="Constantia (Body)" w:cs="Constantia (Body)"/>
          <w:color w:val="000000"/>
          <w:sz w:val="22"/>
          <w:szCs w:val="22"/>
        </w:rPr>
        <w:t xml:space="preserve">conflict in </w:t>
      </w:r>
      <w:proofErr w:type="gramStart"/>
      <w:r>
        <w:rPr>
          <w:rFonts w:ascii="Constantia (Body)" w:hAnsi="Constantia (Body)" w:cs="Constantia (Body)"/>
          <w:color w:val="000000"/>
          <w:sz w:val="22"/>
          <w:szCs w:val="22"/>
        </w:rPr>
        <w:t>the</w:t>
      </w:r>
      <w:r>
        <w:rPr>
          <w:rFonts w:ascii="Constantia (Body)" w:hAnsi="Constantia (Body)" w:cs="Constantia (Body)" w:hint="eastAsia"/>
          <w:color w:val="000000"/>
          <w:sz w:val="22"/>
          <w:szCs w:val="22"/>
          <w:lang w:eastAsia="zh-CN"/>
        </w:rPr>
        <w:t xml:space="preserve"> our</w:t>
      </w:r>
      <w:proofErr w:type="gramEnd"/>
      <w:r>
        <w:rPr>
          <w:rFonts w:ascii="Constantia (Body)" w:hAnsi="Constantia (Body)" w:cs="Constantia (Body)"/>
          <w:color w:val="000000"/>
          <w:sz w:val="22"/>
          <w:szCs w:val="22"/>
        </w:rPr>
        <w:t xml:space="preserve"> data. High CPI trends in recent years, caused New Zealand Reserved Bank to adopt measures to reduce inflation by restricting growth in the money supply and increasing the interest rate.</w:t>
      </w:r>
    </w:p>
    <w:p w14:paraId="7BCA1142" w14:textId="77777777" w:rsidR="00AA798A" w:rsidRDefault="00000000">
      <w:pPr>
        <w:rPr>
          <w:rFonts w:ascii="Constantia (Body)" w:hAnsi="Constantia (Body)" w:hint="eastAsia"/>
          <w:color w:val="000000"/>
          <w:sz w:val="22"/>
          <w:szCs w:val="22"/>
          <w:lang w:eastAsia="zh-CN"/>
        </w:rPr>
      </w:pPr>
      <w:r>
        <w:rPr>
          <w:rFonts w:ascii="Constantia (Body)" w:hAnsi="Constantia (Body)" w:hint="eastAsia"/>
          <w:color w:val="000000"/>
          <w:sz w:val="22"/>
          <w:szCs w:val="22"/>
          <w:lang w:eastAsia="zh-CN"/>
        </w:rPr>
        <w:t xml:space="preserve">The relationship key between these entities are timestamps (Year, Month, Quarter); Based on </w:t>
      </w:r>
      <w:proofErr w:type="spellStart"/>
      <w:r>
        <w:rPr>
          <w:rFonts w:ascii="Constantia (Body)" w:hAnsi="Constantia (Body)" w:hint="eastAsia"/>
          <w:color w:val="000000"/>
          <w:sz w:val="22"/>
          <w:szCs w:val="22"/>
          <w:lang w:eastAsia="zh-CN"/>
        </w:rPr>
        <w:t>economical</w:t>
      </w:r>
      <w:proofErr w:type="spellEnd"/>
      <w:r>
        <w:rPr>
          <w:rFonts w:ascii="Constantia (Body)" w:hAnsi="Constantia (Body)" w:hint="eastAsia"/>
          <w:color w:val="000000"/>
          <w:sz w:val="22"/>
          <w:szCs w:val="22"/>
          <w:lang w:eastAsia="zh-CN"/>
        </w:rPr>
        <w:t xml:space="preserve"> principles, as New Zealand Reserve Bank sets its interest rate up, business will have </w:t>
      </w:r>
      <w:proofErr w:type="spellStart"/>
      <w:r>
        <w:rPr>
          <w:rFonts w:ascii="Constantia (Body)" w:hAnsi="Constantia (Body)" w:hint="eastAsia"/>
          <w:color w:val="000000"/>
          <w:sz w:val="22"/>
          <w:szCs w:val="22"/>
          <w:lang w:eastAsia="zh-CN"/>
        </w:rPr>
        <w:t>difficult</w:t>
      </w:r>
      <w:proofErr w:type="spellEnd"/>
      <w:r>
        <w:rPr>
          <w:rFonts w:ascii="Constantia (Body)" w:hAnsi="Constantia (Body)" w:hint="eastAsia"/>
          <w:color w:val="000000"/>
          <w:sz w:val="22"/>
          <w:szCs w:val="22"/>
          <w:lang w:eastAsia="zh-CN"/>
        </w:rPr>
        <w:t xml:space="preserve"> of getting cheap loans for further development, it is anticipated that business development will be reduced, which leads to increment of unemployment. On the other hand, increase of Reserve Bank interest rate will attract oversea hot money for short term investment, therefore it is anticipated that exchange rate of New Zealand dollars VS. Other currency mainly US dollars will go up. The high Reserve bank interest rate will lead to lower level of economic activities, subsequently in term of cargo freight statistics, general vehicle activities will drop. At the same </w:t>
      </w:r>
      <w:proofErr w:type="spellStart"/>
      <w:r>
        <w:rPr>
          <w:rFonts w:ascii="Constantia (Body)" w:hAnsi="Constantia (Body)" w:hint="eastAsia"/>
          <w:color w:val="000000"/>
          <w:sz w:val="22"/>
          <w:szCs w:val="22"/>
          <w:lang w:eastAsia="zh-CN"/>
        </w:rPr>
        <w:t>tim</w:t>
      </w:r>
      <w:proofErr w:type="spellEnd"/>
      <w:r>
        <w:rPr>
          <w:rFonts w:ascii="Constantia (Body)" w:hAnsi="Constantia (Body)" w:hint="eastAsia"/>
          <w:color w:val="000000"/>
          <w:sz w:val="22"/>
          <w:szCs w:val="22"/>
          <w:lang w:eastAsia="zh-CN"/>
        </w:rPr>
        <w:t>, raising interest rate usually leads to dropping of the CPI.</w:t>
      </w:r>
    </w:p>
    <w:p w14:paraId="12050904" w14:textId="77777777" w:rsidR="00AA798A" w:rsidRDefault="00000000">
      <w:pPr>
        <w:rPr>
          <w:rFonts w:ascii="Constantia (Body)" w:hAnsi="Constantia (Body)" w:cs="Constantia (Body)" w:hint="eastAsia"/>
          <w:color w:val="000000"/>
          <w:sz w:val="22"/>
          <w:szCs w:val="22"/>
          <w:lang w:eastAsia="zh-CN"/>
        </w:rPr>
      </w:pPr>
      <w:r>
        <w:rPr>
          <w:rFonts w:ascii="Constantia (Body)" w:hAnsi="Constantia (Body)" w:hint="eastAsia"/>
          <w:color w:val="000000"/>
          <w:sz w:val="22"/>
          <w:szCs w:val="22"/>
          <w:lang w:eastAsia="zh-CN"/>
        </w:rPr>
        <w:t xml:space="preserve">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w:t>
      </w:r>
      <w:proofErr w:type="gramStart"/>
      <w:r>
        <w:rPr>
          <w:rFonts w:ascii="Constantia (Body)" w:hAnsi="Constantia (Body)" w:hint="eastAsia"/>
          <w:color w:val="000000"/>
          <w:sz w:val="22"/>
          <w:szCs w:val="22"/>
          <w:lang w:eastAsia="zh-CN"/>
        </w:rPr>
        <w:t>Thus</w:t>
      </w:r>
      <w:proofErr w:type="gramEnd"/>
      <w:r>
        <w:rPr>
          <w:rFonts w:ascii="Constantia (Body)" w:hAnsi="Constantia (Body)" w:hint="eastAsia"/>
          <w:color w:val="000000"/>
          <w:sz w:val="22"/>
          <w:szCs w:val="22"/>
          <w:lang w:eastAsia="zh-CN"/>
        </w:rPr>
        <w:t xml:space="preserve">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w:t>
      </w:r>
      <w:proofErr w:type="spellStart"/>
      <w:proofErr w:type="gramStart"/>
      <w:r>
        <w:rPr>
          <w:rFonts w:ascii="Constantia (Body)" w:hAnsi="Constantia (Body)" w:hint="eastAsia"/>
          <w:color w:val="000000"/>
          <w:sz w:val="22"/>
          <w:szCs w:val="22"/>
          <w:lang w:eastAsia="zh-CN"/>
        </w:rPr>
        <w:t>increasing.</w:t>
      </w:r>
      <w:r>
        <w:rPr>
          <w:rFonts w:ascii="Constantia (Body)" w:hAnsi="Constantia (Body)" w:cs="Constantia (Body)"/>
          <w:color w:val="000000"/>
          <w:sz w:val="22"/>
          <w:szCs w:val="22"/>
        </w:rPr>
        <w:t>We</w:t>
      </w:r>
      <w:proofErr w:type="spellEnd"/>
      <w:proofErr w:type="gramEnd"/>
      <w:r>
        <w:rPr>
          <w:rFonts w:ascii="Constantia (Body)" w:hAnsi="Constantia (Body)" w:cs="Constantia (Body)"/>
          <w:color w:val="000000"/>
          <w:sz w:val="22"/>
          <w:szCs w:val="22"/>
        </w:rPr>
        <w:t xml:space="preserve"> will collecting online public data to verify economic principles and examine relationship between data.</w:t>
      </w:r>
      <w:r>
        <w:rPr>
          <w:rFonts w:ascii="Constantia (Body)" w:hAnsi="Constantia (Body)" w:cs="Constantia (Body)"/>
        </w:rPr>
        <w:t xml:space="preserve"> </w:t>
      </w:r>
      <w:r>
        <w:rPr>
          <w:rFonts w:ascii="Constantia (Body)" w:hAnsi="Constantia (Body)" w:cs="Constantia (Body)"/>
          <w:color w:val="000000"/>
          <w:sz w:val="22"/>
          <w:szCs w:val="22"/>
        </w:rPr>
        <w:t>We collected the following data to test the correlation:</w:t>
      </w:r>
    </w:p>
    <w:p w14:paraId="663791A1" w14:textId="77777777" w:rsidR="00AA798A"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Official cash rate</w:t>
      </w:r>
    </w:p>
    <w:p w14:paraId="7CDAA9A6" w14:textId="77777777" w:rsidR="00AA798A"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CPI</w:t>
      </w:r>
    </w:p>
    <w:p w14:paraId="6BAB2F2D" w14:textId="77777777" w:rsidR="00AA798A"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Unemployment rate</w:t>
      </w:r>
    </w:p>
    <w:p w14:paraId="213DC484" w14:textId="77777777" w:rsidR="00AA798A"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HPI (Housing price index)</w:t>
      </w:r>
    </w:p>
    <w:p w14:paraId="59A8B679" w14:textId="77777777" w:rsidR="00AA798A"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Exchange rate(NZDUSD/NZDRMB)</w:t>
      </w:r>
    </w:p>
    <w:p w14:paraId="386D147A" w14:textId="77777777" w:rsidR="00AA798A" w:rsidRDefault="00000000">
      <w:pPr>
        <w:numPr>
          <w:ilvl w:val="0"/>
          <w:numId w:val="4"/>
        </w:numPr>
        <w:shd w:val="clear" w:color="auto" w:fill="FFFFFF"/>
        <w:spacing w:before="100" w:beforeAutospacing="1"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Tourism</w:t>
      </w:r>
    </w:p>
    <w:p w14:paraId="4BB761F7" w14:textId="77777777" w:rsidR="00AA798A" w:rsidRDefault="00000000">
      <w:pPr>
        <w:numPr>
          <w:ilvl w:val="0"/>
          <w:numId w:val="4"/>
        </w:numPr>
        <w:shd w:val="clear" w:color="auto" w:fill="FFFFFF"/>
        <w:spacing w:before="100" w:beforeAutospacing="1"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Exports and Imports data.</w:t>
      </w:r>
    </w:p>
    <w:p w14:paraId="55360BCF" w14:textId="77777777" w:rsidR="00AA798A"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lastRenderedPageBreak/>
        <w:t>The data is collected separately and wrangled into a table; the overall structure is shown in the figure below:</w:t>
      </w:r>
    </w:p>
    <w:p w14:paraId="156FDE31" w14:textId="77777777" w:rsidR="00AA798A" w:rsidRDefault="00141826">
      <w:pPr>
        <w:shd w:val="clear" w:color="auto" w:fill="FFFFFF"/>
        <w:spacing w:before="100" w:beforeAutospacing="1" w:after="100" w:afterAutospacing="1" w:line="240" w:lineRule="auto"/>
        <w:ind w:left="720"/>
        <w:jc w:val="left"/>
        <w:rPr>
          <w:rFonts w:ascii="Constantia (Body)" w:eastAsia="Times New Roman" w:hAnsi="Constantia (Body)" w:cs="Constantia (Body)"/>
          <w:color w:val="24292F"/>
          <w:sz w:val="22"/>
          <w:szCs w:val="22"/>
          <w:lang w:val="en-SG" w:eastAsia="zh-CN"/>
        </w:rPr>
      </w:pPr>
      <w:r>
        <w:rPr>
          <w:rFonts w:ascii="Constantia (Body)" w:hAnsi="Constantia (Body)" w:cs="Constantia (Body)"/>
          <w:noProof/>
        </w:rPr>
        <w:object w:dxaOrig="7629" w:dyaOrig="8862" w14:anchorId="7B14DE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45pt;height:443.1pt;mso-width-percent:0;mso-height-percent:0;mso-width-percent:0;mso-height-percent:0" o:ole="">
            <v:imagedata r:id="rId10" o:title=""/>
            <o:lock v:ext="edit" aspectratio="f"/>
          </v:shape>
          <o:OLEObject Type="Embed" ProgID="Visio.Drawing.11" ShapeID="_x0000_i1025" DrawAspect="Content" ObjectID="_1728663434" r:id="rId11"/>
        </w:object>
      </w:r>
    </w:p>
    <w:p w14:paraId="7FABB70B" w14:textId="77777777" w:rsidR="00AA798A"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Data collection, wrangling, visualize and analyze will be describe in the following section.</w:t>
      </w:r>
    </w:p>
    <w:p w14:paraId="799A1881" w14:textId="77777777" w:rsidR="00AA798A" w:rsidRDefault="00000000">
      <w:pPr>
        <w:pStyle w:val="Heading1"/>
        <w:rPr>
          <w:rFonts w:ascii="Constantia (Body)" w:hAnsi="Constantia (Body)" w:cs="Constantia (Body)" w:hint="eastAsia"/>
        </w:rPr>
      </w:pPr>
      <w:r>
        <w:rPr>
          <w:rFonts w:ascii="Constantia (Body)" w:hAnsi="Constantia (Body)" w:cs="Constantia (Body)"/>
        </w:rPr>
        <w:t>Data Collection</w:t>
      </w:r>
    </w:p>
    <w:p w14:paraId="27AB0247" w14:textId="77777777" w:rsidR="00AA798A" w:rsidRDefault="00000000">
      <w:pPr>
        <w:pStyle w:val="Heading2"/>
        <w:rPr>
          <w:rFonts w:ascii="Constantia (Body)" w:hAnsi="Constantia (Body)" w:cs="Constantia (Body)" w:hint="eastAsia"/>
        </w:rPr>
      </w:pPr>
      <w:r>
        <w:rPr>
          <w:rFonts w:ascii="Constantia (Body)" w:hAnsi="Constantia (Body)" w:cs="Constantia (Body)"/>
        </w:rPr>
        <w:t>Data Source</w:t>
      </w:r>
    </w:p>
    <w:p w14:paraId="6683298B" w14:textId="77777777" w:rsidR="00AA798A" w:rsidRDefault="00000000">
      <w:pPr>
        <w:rPr>
          <w:rFonts w:ascii="Constantia (Body)" w:hAnsi="Constantia (Body)" w:cs="Constantia (Body)" w:hint="eastAsia"/>
          <w:sz w:val="22"/>
          <w:szCs w:val="22"/>
          <w:lang w:eastAsia="zh-CN"/>
        </w:rPr>
      </w:pPr>
      <w:r>
        <w:rPr>
          <w:rFonts w:ascii="Constantia (Body)" w:hAnsi="Constantia (Body)" w:cs="Constantia (Body)"/>
          <w:sz w:val="22"/>
          <w:szCs w:val="22"/>
          <w:lang w:eastAsia="zh-CN"/>
        </w:rPr>
        <w:t xml:space="preserve">As all data is publicly available on the RBNZ, it is in principle more reliable to collect data from the source where it was originally published, which is the RBNZ website. </w:t>
      </w:r>
      <w:r>
        <w:rPr>
          <w:rFonts w:ascii="Constantia (Body)" w:hAnsi="Constantia (Body)" w:cs="Constantia (Body)"/>
          <w:color w:val="000000"/>
          <w:sz w:val="22"/>
          <w:szCs w:val="22"/>
        </w:rPr>
        <w:t xml:space="preserve">However, due to the redesign of the RBNZ website, which uses Cloudflare as the CDN and refuses to automatically crawl content, we failed to scrape data from RBNZ although we tried various methods of disguise. As time constraints, we had to choose other crawler-friendly sites to get the data. </w:t>
      </w:r>
      <w:r>
        <w:rPr>
          <w:rFonts w:ascii="Constantia (Body)" w:hAnsi="Constantia (Body)" w:cs="Constantia (Body)"/>
          <w:sz w:val="22"/>
          <w:szCs w:val="22"/>
          <w:lang w:eastAsia="zh-CN"/>
        </w:rPr>
        <w:t>After much searching and searching we finally settled on three crawler friendly sites to get the data:</w:t>
      </w:r>
    </w:p>
    <w:p w14:paraId="50DDABD6" w14:textId="77777777" w:rsidR="00AA798A"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infoshare.stats.govt.nz</w:t>
      </w:r>
    </w:p>
    <w:p w14:paraId="6316119F" w14:textId="77777777" w:rsidR="00AA798A"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Labour force status data (Unemployment rate)</w:t>
      </w:r>
    </w:p>
    <w:p w14:paraId="60AEFBA4" w14:textId="77777777" w:rsidR="00AA798A"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eastAsia="zh-CN"/>
        </w:rPr>
        <w:lastRenderedPageBreak/>
        <w:t>Tourism visitor data</w:t>
      </w:r>
    </w:p>
    <w:p w14:paraId="33F8BE96" w14:textId="77777777" w:rsidR="00AA798A"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Import &amp; Exports data</w:t>
      </w:r>
    </w:p>
    <w:p w14:paraId="68B44B91" w14:textId="77777777" w:rsidR="00AA798A"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interest.co.nz</w:t>
      </w:r>
    </w:p>
    <w:p w14:paraId="67C3FA07" w14:textId="77777777" w:rsidR="00AA798A"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Official Cash Rate</w:t>
      </w:r>
    </w:p>
    <w:p w14:paraId="645BBE26" w14:textId="77777777" w:rsidR="00AA798A"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CPI &amp; HPI</w:t>
      </w:r>
    </w:p>
    <w:p w14:paraId="2E9AAF51" w14:textId="77777777" w:rsidR="00AA798A"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NZD-USD Exchange Rate </w:t>
      </w:r>
    </w:p>
    <w:p w14:paraId="7F448566" w14:textId="77777777" w:rsidR="00AA798A"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api.ofx.com</w:t>
      </w:r>
    </w:p>
    <w:p w14:paraId="02BE8522" w14:textId="77777777" w:rsidR="00AA798A"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NZD-RMB Exchange Rate </w:t>
      </w:r>
    </w:p>
    <w:p w14:paraId="62060C31" w14:textId="77777777" w:rsidR="00AA798A" w:rsidRDefault="00000000">
      <w:pPr>
        <w:rPr>
          <w:rFonts w:ascii="Constantia (Body)" w:hAnsi="Constantia (Body)" w:cs="Constantia (Body)" w:hint="eastAsia"/>
          <w:sz w:val="22"/>
          <w:szCs w:val="22"/>
          <w:lang w:val="en-SG" w:eastAsia="zh-CN"/>
        </w:rPr>
      </w:pPr>
      <w:r>
        <w:rPr>
          <w:rFonts w:ascii="Constantia (Body)" w:hAnsi="Constantia (Body)" w:cs="Constantia (Body)"/>
          <w:color w:val="000000"/>
          <w:sz w:val="22"/>
          <w:szCs w:val="22"/>
        </w:rPr>
        <w:t>Infoshare is a free service provided by Statistics New Zealand to allow the viewing of survey data. The website “interest.co.nz” is partnered with Calculate.co.nz which has created New Zealand's largest collection of calculators. While “ofx.com” is a currency exchange platform regulated by over 50 regulators globally. The backgrounds of these data sources give them high creditability.</w:t>
      </w:r>
    </w:p>
    <w:p w14:paraId="1D0E9F67" w14:textId="77777777" w:rsidR="00AA798A"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5505F69A" w14:textId="77777777" w:rsidR="00AA798A"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 xml:space="preserve">The data is collected using two types of technology, one based on R, with RSelenium as a crawler and XML2 as a scraper, the other one is based on Julia collecting data via API. </w:t>
      </w:r>
      <w:r>
        <w:rPr>
          <w:rFonts w:ascii="Constantia (Body)" w:hAnsi="Constantia (Body)" w:cs="Constantia (Body)"/>
          <w:color w:val="000000"/>
          <w:sz w:val="22"/>
          <w:szCs w:val="22"/>
          <w:lang w:eastAsia="zh-CN"/>
        </w:rPr>
        <w:t xml:space="preserve">Specifically, we use R technique to get information from </w:t>
      </w:r>
      <w:r>
        <w:rPr>
          <w:rFonts w:ascii="Constantia (Body)" w:hAnsi="Constantia (Body)" w:cs="Constantia (Body)"/>
          <w:color w:val="000000"/>
          <w:sz w:val="22"/>
          <w:szCs w:val="22"/>
        </w:rPr>
        <w:t xml:space="preserve">Infoshare </w:t>
      </w:r>
      <w:r>
        <w:rPr>
          <w:rFonts w:ascii="Constantia (Body)" w:hAnsi="Constantia (Body)" w:cs="Constantia (Body)"/>
          <w:color w:val="000000"/>
          <w:sz w:val="22"/>
          <w:szCs w:val="22"/>
          <w:lang w:eastAsia="zh-CN"/>
        </w:rPr>
        <w:t>website and use Julia to get information from the other two sites.</w:t>
      </w:r>
    </w:p>
    <w:p w14:paraId="60D25706" w14:textId="77777777" w:rsidR="00AA798A"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Infoshare a is a database-driven website, as shown in the figure below, in the process of obtaining our target data we need to click to expand each category, then select specific conditions and submit the request, and finally the site then returns the information.</w:t>
      </w:r>
      <w:r>
        <w:rPr>
          <w:rFonts w:ascii="Constantia (Body)" w:hAnsi="Constantia (Body)" w:cs="Constantia (Body)"/>
        </w:rPr>
        <w:t xml:space="preserve"> </w:t>
      </w:r>
      <w:r>
        <w:rPr>
          <w:rFonts w:ascii="Constantia (Body)" w:hAnsi="Constantia (Body)" w:cs="Constantia (Body)"/>
          <w:color w:val="000000"/>
          <w:sz w:val="22"/>
          <w:szCs w:val="22"/>
          <w:lang w:eastAsia="zh-CN"/>
        </w:rPr>
        <w:t xml:space="preserve">The idea is to automate the process of clicking and selecting and then parsing the html elements after the final information page return using the Xml2 module. So RSelenium was selected. </w:t>
      </w:r>
    </w:p>
    <w:p w14:paraId="00615C4C" w14:textId="77777777" w:rsidR="00AA798A" w:rsidRDefault="00000000">
      <w:pPr>
        <w:keepNext/>
        <w:jc w:val="center"/>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6522046E" wp14:editId="6510E6A5">
            <wp:extent cx="5582920" cy="3909060"/>
            <wp:effectExtent l="0" t="0" r="508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593358" cy="3916384"/>
                    </a:xfrm>
                    <a:prstGeom prst="rect">
                      <a:avLst/>
                    </a:prstGeom>
                  </pic:spPr>
                </pic:pic>
              </a:graphicData>
            </a:graphic>
          </wp:inline>
        </w:drawing>
      </w:r>
    </w:p>
    <w:p w14:paraId="321E7E4A" w14:textId="77777777" w:rsidR="00AA798A" w:rsidRDefault="00000000">
      <w:pPr>
        <w:pStyle w:val="Caption"/>
        <w:jc w:val="center"/>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2</w:t>
      </w:r>
      <w:r>
        <w:rPr>
          <w:rFonts w:ascii="Constantia (Body)" w:hAnsi="Constantia (Body)" w:cs="Constantia (Body)"/>
        </w:rPr>
        <w:fldChar w:fldCharType="end"/>
      </w:r>
      <w:r>
        <w:rPr>
          <w:rFonts w:ascii="Constantia (Body)" w:hAnsi="Constantia (Body)" w:cs="Constantia (Body)"/>
        </w:rPr>
        <w:t xml:space="preserve"> Infoshare</w:t>
      </w:r>
    </w:p>
    <w:p w14:paraId="56DFBCF1" w14:textId="77777777" w:rsidR="00AA798A"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lastRenderedPageBreak/>
        <w:t>RSelenium Provides a set of R bindings for the 'Selenium 2.0 WebDriver' that allows driving a web browser natively and automating browsers locally or remotely (Kim, 2022). The targeting of a clicked element is determined by a CSS selector, which is submitted to the RSelenium API as a parameter, and the corresponding click and select operations are performed to enable page navigation.</w:t>
      </w:r>
      <w:r>
        <w:rPr>
          <w:rFonts w:ascii="Constantia (Body)" w:hAnsi="Constantia (Body)" w:cs="Constantia (Body)"/>
        </w:rPr>
        <w:t xml:space="preserve"> </w:t>
      </w:r>
      <w:r>
        <w:rPr>
          <w:rFonts w:ascii="Constantia (Body)" w:hAnsi="Constantia (Body)" w:cs="Constantia (Body)"/>
          <w:color w:val="000000"/>
          <w:sz w:val="22"/>
          <w:szCs w:val="22"/>
        </w:rPr>
        <w:t xml:space="preserve">The code example is shown below: </w:t>
      </w:r>
    </w:p>
    <w:p w14:paraId="60604C88" w14:textId="77777777" w:rsidR="00AA798A" w:rsidRDefault="00000000">
      <w:pPr>
        <w:keepNext/>
        <w:jc w:val="left"/>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546D3D5A" wp14:editId="7DD797BC">
            <wp:extent cx="5996305" cy="19792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008542" cy="1983941"/>
                    </a:xfrm>
                    <a:prstGeom prst="rect">
                      <a:avLst/>
                    </a:prstGeom>
                  </pic:spPr>
                </pic:pic>
              </a:graphicData>
            </a:graphic>
          </wp:inline>
        </w:drawing>
      </w:r>
    </w:p>
    <w:p w14:paraId="6964D538" w14:textId="77777777" w:rsidR="00AA798A" w:rsidRDefault="00000000">
      <w:pPr>
        <w:pStyle w:val="Caption"/>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3</w:t>
      </w:r>
      <w:r>
        <w:rPr>
          <w:rFonts w:ascii="Constantia (Body)" w:hAnsi="Constantia (Body)" w:cs="Constantia (Body)"/>
        </w:rPr>
        <w:fldChar w:fldCharType="end"/>
      </w:r>
      <w:r>
        <w:rPr>
          <w:rFonts w:ascii="Constantia (Body)" w:hAnsi="Constantia (Body)" w:cs="Constantia (Body)"/>
        </w:rPr>
        <w:t xml:space="preserve"> RSelenium code example</w:t>
      </w:r>
    </w:p>
    <w:p w14:paraId="5C54C10D" w14:textId="77777777" w:rsidR="00AA798A"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Xml2 is a wrapper for libxml2 C package that makes working with XML and HTML in R easier. After we get the target information page, we can use Xml2 module to extract data as below:</w:t>
      </w:r>
    </w:p>
    <w:p w14:paraId="3A7EE54B" w14:textId="77777777" w:rsidR="00AA798A" w:rsidRDefault="00000000">
      <w:pPr>
        <w:keepNext/>
        <w:jc w:val="left"/>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52E4F2AB" wp14:editId="343E6F33">
            <wp:extent cx="3367405" cy="869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574008" cy="923830"/>
                    </a:xfrm>
                    <a:prstGeom prst="rect">
                      <a:avLst/>
                    </a:prstGeom>
                  </pic:spPr>
                </pic:pic>
              </a:graphicData>
            </a:graphic>
          </wp:inline>
        </w:drawing>
      </w:r>
    </w:p>
    <w:p w14:paraId="312F325B" w14:textId="77777777" w:rsidR="00AA798A" w:rsidRDefault="00000000">
      <w:pPr>
        <w:pStyle w:val="Caption"/>
        <w:rPr>
          <w:rFonts w:ascii="Constantia (Body)" w:hAnsi="Constantia (Body)" w:cs="Constantia (Body)" w:hint="eastAsia"/>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4</w:t>
      </w:r>
      <w:r>
        <w:rPr>
          <w:rFonts w:ascii="Constantia (Body)" w:hAnsi="Constantia (Body)" w:cs="Constantia (Body)"/>
        </w:rPr>
        <w:fldChar w:fldCharType="end"/>
      </w:r>
      <w:r>
        <w:rPr>
          <w:rFonts w:ascii="Constantia (Body)" w:hAnsi="Constantia (Body)" w:cs="Constantia (Body)"/>
        </w:rPr>
        <w:t xml:space="preserve"> extract data by Xml2</w:t>
      </w:r>
    </w:p>
    <w:p w14:paraId="7AABAB2A" w14:textId="77777777" w:rsidR="00AA798A"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The code to implement the complete process is in the “</w:t>
      </w:r>
      <w:hyperlink r:id="rId15" w:history="1">
        <w:r>
          <w:rPr>
            <w:rStyle w:val="Hyperlink"/>
            <w:rFonts w:ascii="Constantia (Body)" w:hAnsi="Constantia (Body)" w:cs="Constantia (Body)"/>
            <w:sz w:val="22"/>
            <w:szCs w:val="22"/>
            <w:lang w:eastAsia="zh-CN"/>
          </w:rPr>
          <w:t>Collector_R_WebDriver.ipynb</w:t>
        </w:r>
      </w:hyperlink>
      <w:r>
        <w:rPr>
          <w:rFonts w:ascii="Constantia (Body)" w:hAnsi="Constantia (Body)" w:cs="Constantia (Body)"/>
          <w:color w:val="000000"/>
          <w:sz w:val="22"/>
          <w:szCs w:val="22"/>
          <w:lang w:eastAsia="zh-CN"/>
        </w:rPr>
        <w:t>” notebook file.</w:t>
      </w:r>
    </w:p>
    <w:p w14:paraId="26D26FDB" w14:textId="77777777" w:rsidR="00AA798A"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 xml:space="preserve">Another technology used to collect data is Julia, with the modules of HTTP, JSON, and DataFrames. All the implementation code for this part is in the “Collector_Juia_API.ipynb” notebook file. Firstly, </w:t>
      </w:r>
      <w:r>
        <w:rPr>
          <w:rFonts w:ascii="Constantia (Body)" w:hAnsi="Constantia (Body)" w:cs="Constantia (Body)"/>
          <w:color w:val="000000"/>
          <w:sz w:val="22"/>
          <w:szCs w:val="22"/>
          <w:lang w:eastAsia="zh-CN"/>
        </w:rPr>
        <w:t>monitor website interaction traffic via Chrome DevTools to find data POST request interface parameters and the format of the returned JOSN data. Secondly, the request process is implemented via the HTTP module to get the returned data in JSON format.</w:t>
      </w:r>
      <w:r>
        <w:rPr>
          <w:rFonts w:ascii="Constantia (Body)" w:hAnsi="Constantia (Body)" w:cs="Constantia (Body)"/>
        </w:rPr>
        <w:t xml:space="preserve"> </w:t>
      </w:r>
      <w:r>
        <w:rPr>
          <w:rFonts w:ascii="Constantia (Body)" w:hAnsi="Constantia (Body)" w:cs="Constantia (Body)"/>
          <w:color w:val="000000"/>
          <w:sz w:val="22"/>
          <w:szCs w:val="22"/>
          <w:lang w:eastAsia="zh-CN"/>
        </w:rPr>
        <w:t>Finally, the data is parsed by the JSON module and then converted to DataFrames.</w:t>
      </w:r>
      <w:r>
        <w:rPr>
          <w:rFonts w:ascii="Constantia (Body)" w:hAnsi="Constantia (Body)" w:cs="Constantia (Body)"/>
        </w:rPr>
        <w:t xml:space="preserve"> </w:t>
      </w:r>
      <w:r>
        <w:rPr>
          <w:rFonts w:ascii="Constantia (Body)" w:hAnsi="Constantia (Body)" w:cs="Constantia (Body)"/>
          <w:color w:val="000000"/>
          <w:sz w:val="22"/>
          <w:szCs w:val="22"/>
          <w:lang w:eastAsia="zh-CN"/>
        </w:rPr>
        <w:t>The following is a short sample code:</w:t>
      </w:r>
    </w:p>
    <w:p w14:paraId="7219F94D" w14:textId="77777777" w:rsidR="00AA798A" w:rsidRDefault="00000000">
      <w:pPr>
        <w:keepNext/>
        <w:jc w:val="left"/>
        <w:rPr>
          <w:rFonts w:ascii="Constantia (Body)" w:hAnsi="Constantia (Body)" w:cs="Constantia (Body)" w:hint="eastAsia"/>
        </w:rPr>
      </w:pPr>
      <w:r>
        <w:rPr>
          <w:rFonts w:ascii="Constantia (Body)" w:hAnsi="Constantia (Body)" w:cs="Constantia (Body)"/>
          <w:noProof/>
        </w:rPr>
        <w:lastRenderedPageBreak/>
        <w:drawing>
          <wp:inline distT="0" distB="0" distL="0" distR="0" wp14:anchorId="5A3CD2A4" wp14:editId="6A69B29F">
            <wp:extent cx="6188710" cy="217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95347" cy="2211058"/>
                    </a:xfrm>
                    <a:prstGeom prst="rect">
                      <a:avLst/>
                    </a:prstGeom>
                  </pic:spPr>
                </pic:pic>
              </a:graphicData>
            </a:graphic>
          </wp:inline>
        </w:drawing>
      </w:r>
    </w:p>
    <w:p w14:paraId="697DE985" w14:textId="77777777" w:rsidR="00AA798A" w:rsidRDefault="00000000">
      <w:pPr>
        <w:pStyle w:val="Caption"/>
        <w:jc w:val="left"/>
        <w:rPr>
          <w:rFonts w:ascii="Constantia (Body)" w:hAnsi="Constantia (Body)" w:cs="Constantia (Body)" w:hint="eastAsia"/>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5</w:t>
      </w:r>
      <w:r>
        <w:rPr>
          <w:rFonts w:ascii="Constantia (Body)" w:hAnsi="Constantia (Body)" w:cs="Constantia (Body)"/>
        </w:rPr>
        <w:fldChar w:fldCharType="end"/>
      </w:r>
      <w:r>
        <w:rPr>
          <w:rFonts w:ascii="Constantia (Body)" w:hAnsi="Constantia (Body)" w:cs="Constantia (Body)"/>
        </w:rPr>
        <w:t xml:space="preserve"> Julia API Code example</w:t>
      </w:r>
    </w:p>
    <w:p w14:paraId="1E74788C" w14:textId="77777777" w:rsidR="00AA798A"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All the API data collection code implemented by Julia is in the “</w:t>
      </w:r>
      <w:hyperlink r:id="rId17" w:tooltip="Collector_Juia_API.ipynb" w:history="1">
        <w:r>
          <w:rPr>
            <w:rStyle w:val="Hyperlink"/>
            <w:rFonts w:ascii="Constantia (Body)" w:hAnsi="Constantia (Body)" w:cs="Constantia (Body)"/>
            <w:sz w:val="21"/>
            <w:szCs w:val="21"/>
            <w:shd w:val="clear" w:color="auto" w:fill="FFFFFF"/>
          </w:rPr>
          <w:t>Collector_Juia_API.ipynb</w:t>
        </w:r>
      </w:hyperlink>
      <w:r>
        <w:rPr>
          <w:rFonts w:ascii="Constantia (Body)" w:hAnsi="Constantia (Body)" w:cs="Constantia (Body)"/>
          <w:color w:val="000000"/>
          <w:sz w:val="22"/>
          <w:szCs w:val="22"/>
          <w:lang w:eastAsia="zh-CN"/>
        </w:rPr>
        <w:t>” file.</w:t>
      </w:r>
    </w:p>
    <w:p w14:paraId="7541558B" w14:textId="77777777" w:rsidR="00AA798A"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 xml:space="preserve">After completing the data acquisition, we are using the </w:t>
      </w:r>
      <w:r>
        <w:rPr>
          <w:rFonts w:ascii="Constantia (Body)" w:hAnsi="Constantia (Body)" w:cs="Constantia (Body)"/>
          <w:b/>
          <w:bCs/>
          <w:color w:val="000000"/>
          <w:sz w:val="22"/>
          <w:szCs w:val="22"/>
          <w:lang w:eastAsia="zh-CN"/>
        </w:rPr>
        <w:t>writexl</w:t>
      </w:r>
      <w:r>
        <w:rPr>
          <w:rFonts w:ascii="Constantia (Body)" w:hAnsi="Constantia (Body)" w:cs="Constantia (Body)"/>
          <w:color w:val="000000"/>
          <w:sz w:val="22"/>
          <w:szCs w:val="22"/>
          <w:lang w:eastAsia="zh-CN"/>
        </w:rPr>
        <w:t xml:space="preserve"> package in R and the </w:t>
      </w:r>
      <w:r>
        <w:rPr>
          <w:rFonts w:ascii="Constantia (Body)" w:hAnsi="Constantia (Body)" w:cs="Constantia (Body)"/>
          <w:b/>
          <w:bCs/>
          <w:color w:val="000000"/>
          <w:sz w:val="22"/>
          <w:szCs w:val="22"/>
          <w:lang w:eastAsia="zh-CN"/>
        </w:rPr>
        <w:t>CSV</w:t>
      </w:r>
      <w:r>
        <w:rPr>
          <w:rFonts w:ascii="Constantia (Body)" w:hAnsi="Constantia (Body)" w:cs="Constantia (Body)"/>
          <w:color w:val="000000"/>
          <w:sz w:val="22"/>
          <w:szCs w:val="22"/>
          <w:lang w:eastAsia="zh-CN"/>
        </w:rPr>
        <w:t xml:space="preserve"> module in Julia to save the data to an Excel/CSV file.</w:t>
      </w:r>
    </w:p>
    <w:p w14:paraId="667BA8A9" w14:textId="77777777" w:rsidR="00AA798A" w:rsidRDefault="00000000">
      <w:pPr>
        <w:pStyle w:val="Heading1"/>
        <w:rPr>
          <w:rFonts w:ascii="Constantia (Body)" w:hAnsi="Constantia (Body)" w:cs="Constantia (Body)" w:hint="eastAsia"/>
          <w:lang w:eastAsia="zh-CN"/>
        </w:rPr>
      </w:pPr>
      <w:r>
        <w:rPr>
          <w:rFonts w:ascii="Constantia (Body)" w:hAnsi="Constantia (Body)" w:cs="Constantia (Body)"/>
        </w:rPr>
        <w:t>Data Wrangling</w:t>
      </w:r>
    </w:p>
    <w:p w14:paraId="31023C47" w14:textId="77777777" w:rsidR="00AA798A" w:rsidRDefault="00000000">
      <w:pPr>
        <w:pStyle w:val="Heading2"/>
        <w:rPr>
          <w:rFonts w:ascii="Constantia (Body)" w:hAnsi="Constantia (Body)" w:cs="Constantia (Body)" w:hint="eastAsia"/>
          <w:shd w:val="clear" w:color="auto" w:fill="FFFFFF"/>
        </w:rPr>
      </w:pPr>
      <w:r>
        <w:rPr>
          <w:rFonts w:ascii="Constantia (Body)" w:hAnsi="Constantia (Body)" w:cs="Constantia (Body)"/>
          <w:shd w:val="clear" w:color="auto" w:fill="FFFFFF"/>
        </w:rPr>
        <w:t>Method</w:t>
      </w:r>
    </w:p>
    <w:p w14:paraId="3DCF4450" w14:textId="77777777" w:rsidR="00AA798A"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All data are time-series data; the maximum granularity of time is quarterly, and the smaller granularity is monthly, with occasional individual months having a few points. For cases where there are multiple data points in a month, the multi-point average is used as the data for that month so that the smallest granularity can be considered monthly.</w:t>
      </w:r>
    </w:p>
    <w:p w14:paraId="537C86B4" w14:textId="77777777" w:rsidR="00AA798A"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And we convert the data to quarterly scale because we consider that economic changes generally occur on a quarterly or even annual basis. The quarterly data of the rate of change can be considered as the product of the months. But inside our data set, there is no such data conversion. Quarterly data for non-rate of change will simply be treated as an arithmetic average of monthly data, such as the unemployment rate data.</w:t>
      </w:r>
    </w:p>
    <w:p w14:paraId="6B4898D4" w14:textId="77777777" w:rsidR="00AA798A" w:rsidRDefault="00000000">
      <w:pPr>
        <w:rPr>
          <w:rFonts w:ascii="Constantia (Body)" w:hAnsi="Constantia (Body)" w:cs="Constantia (Body)" w:hint="eastAsia"/>
          <w:sz w:val="22"/>
          <w:szCs w:val="22"/>
          <w:shd w:val="clear" w:color="auto" w:fill="FFFFFF"/>
          <w:lang w:eastAsia="zh-CN"/>
        </w:rPr>
      </w:pPr>
      <w:r>
        <w:rPr>
          <w:rFonts w:ascii="Constantia (Body)" w:hAnsi="Constantia (Body)" w:cs="Constantia (Body)"/>
          <w:noProof/>
          <w:sz w:val="22"/>
          <w:szCs w:val="22"/>
          <w:shd w:val="clear" w:color="auto" w:fill="FFFFFF"/>
          <w:lang w:eastAsia="zh-CN"/>
        </w:rPr>
        <w:drawing>
          <wp:inline distT="0" distB="0" distL="0" distR="0" wp14:anchorId="73F65DD1" wp14:editId="4D7A15E2">
            <wp:extent cx="6188710" cy="597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88710" cy="597535"/>
                    </a:xfrm>
                    <a:prstGeom prst="rect">
                      <a:avLst/>
                    </a:prstGeom>
                  </pic:spPr>
                </pic:pic>
              </a:graphicData>
            </a:graphic>
          </wp:inline>
        </w:drawing>
      </w:r>
    </w:p>
    <w:p w14:paraId="5B1BFD5E" w14:textId="77777777" w:rsidR="00AA798A"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Since they are all time-series data, the missing data are filled in using the strategy of filling in from the front to the back and then from the back to the front.</w:t>
      </w:r>
    </w:p>
    <w:p w14:paraId="5BD3DED5" w14:textId="77777777" w:rsidR="00AA798A"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6A18697E" w14:textId="77777777" w:rsidR="00AA798A"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We perform data wrangling and visualization based on R. As described above, there are several tasks required in the wrangling:</w:t>
      </w:r>
    </w:p>
    <w:p w14:paraId="4593F7FD" w14:textId="77777777" w:rsidR="00AA798A"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t xml:space="preserve">Data Import </w:t>
      </w:r>
    </w:p>
    <w:p w14:paraId="589D905B" w14:textId="77777777" w:rsidR="00AA798A"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t>Time Format Transform</w:t>
      </w:r>
    </w:p>
    <w:p w14:paraId="2FB7DF08" w14:textId="77777777" w:rsidR="00AA798A" w:rsidRDefault="00000000">
      <w:pPr>
        <w:pStyle w:val="ListParagraph"/>
        <w:numPr>
          <w:ilvl w:val="0"/>
          <w:numId w:val="5"/>
        </w:numPr>
        <w:rPr>
          <w:rFonts w:ascii="Constantia (Body)" w:hAnsi="Constantia (Body)" w:cs="Constantia (Body)" w:hint="eastAsia"/>
          <w:sz w:val="22"/>
          <w:lang w:val="en-NZ" w:eastAsia="zh-CN"/>
        </w:rPr>
      </w:pPr>
      <w:r>
        <w:rPr>
          <w:rFonts w:ascii="Constantia (Body)" w:hAnsi="Constantia (Body)" w:cs="Constantia (Body)"/>
          <w:sz w:val="22"/>
          <w:szCs w:val="22"/>
          <w:lang w:val="en-NZ" w:eastAsia="zh-CN"/>
        </w:rPr>
        <w:t>Data Filtering &amp; Combining</w:t>
      </w:r>
    </w:p>
    <w:p w14:paraId="3BF405EE" w14:textId="77777777" w:rsidR="00AA798A"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lang w:val="en-NZ" w:eastAsia="zh-CN"/>
        </w:rPr>
        <w:t>Missing value padding</w:t>
      </w:r>
    </w:p>
    <w:p w14:paraId="1B945501" w14:textId="77777777" w:rsidR="00AA798A"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lastRenderedPageBreak/>
        <w:t xml:space="preserve">The packages used to finish these tasks are tidyverse, timeDate, visdat and here packages. Several functions are created base on timeDate package to finish time format converting. With support for various time format conversions, month-based data grouping and averaging, and time-based data filtering are relatively convenient. </w:t>
      </w:r>
    </w:p>
    <w:p w14:paraId="248DBD2A" w14:textId="77777777" w:rsidR="00AA798A"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The tidyverse is an opinionated set of R packages for data science utilities with s a common design philosophy, language, and data structures (Locke, 2017). We use packages in tidyverse to finish most wrangling task:</w:t>
      </w:r>
    </w:p>
    <w:p w14:paraId="6C9EB7C4" w14:textId="77777777" w:rsidR="00AA798A" w:rsidRDefault="00000000">
      <w:pPr>
        <w:pStyle w:val="ListParagraph"/>
        <w:numPr>
          <w:ilvl w:val="0"/>
          <w:numId w:val="5"/>
        </w:numPr>
        <w:rPr>
          <w:rFonts w:ascii="Constantia (Body)" w:hAnsi="Constantia (Body)" w:cs="Constantia (Body)" w:hint="eastAsia"/>
          <w:sz w:val="22"/>
          <w:szCs w:val="22"/>
          <w:lang w:val="en-NZ" w:eastAsia="zh-CN"/>
        </w:rPr>
      </w:pPr>
      <w:proofErr w:type="spellStart"/>
      <w:r>
        <w:rPr>
          <w:rFonts w:ascii="Constantia (Body)" w:hAnsi="Constantia (Body)" w:cs="Constantia (Body)"/>
          <w:b/>
          <w:bCs/>
          <w:sz w:val="22"/>
          <w:szCs w:val="22"/>
          <w:lang w:val="en-NZ" w:eastAsia="zh-CN"/>
        </w:rPr>
        <w:t>readr</w:t>
      </w:r>
      <w:proofErr w:type="spellEnd"/>
      <w:r>
        <w:rPr>
          <w:rFonts w:ascii="Constantia (Body)" w:hAnsi="Constantia (Body)" w:cs="Constantia (Body)"/>
          <w:sz w:val="22"/>
          <w:szCs w:val="22"/>
          <w:lang w:val="en-NZ" w:eastAsia="zh-CN"/>
        </w:rPr>
        <w:t xml:space="preserve"> and </w:t>
      </w:r>
      <w:proofErr w:type="spellStart"/>
      <w:r>
        <w:rPr>
          <w:rFonts w:ascii="Constantia (Body)" w:hAnsi="Constantia (Body)" w:cs="Constantia (Body)"/>
          <w:b/>
          <w:bCs/>
          <w:sz w:val="22"/>
          <w:szCs w:val="22"/>
          <w:lang w:val="en-NZ" w:eastAsia="zh-CN"/>
        </w:rPr>
        <w:t>readxl</w:t>
      </w:r>
      <w:proofErr w:type="spellEnd"/>
      <w:r>
        <w:rPr>
          <w:rFonts w:ascii="Constantia (Body)" w:hAnsi="Constantia (Body)" w:cs="Constantia (Body)"/>
          <w:sz w:val="22"/>
          <w:szCs w:val="22"/>
          <w:lang w:val="en-NZ" w:eastAsia="zh-CN"/>
        </w:rPr>
        <w:t xml:space="preserve"> packages are used to import data from Excel and CSV file, and export of final merged data. </w:t>
      </w:r>
    </w:p>
    <w:p w14:paraId="1FFCCD4C" w14:textId="77777777" w:rsidR="00AA798A" w:rsidRDefault="00000000">
      <w:pPr>
        <w:pStyle w:val="ListParagraph"/>
        <w:numPr>
          <w:ilvl w:val="0"/>
          <w:numId w:val="5"/>
        </w:numPr>
        <w:rPr>
          <w:rFonts w:ascii="Constantia (Body)" w:hAnsi="Constantia (Body)" w:cs="Constantia (Body)" w:hint="eastAsia"/>
          <w:sz w:val="22"/>
          <w:szCs w:val="22"/>
          <w:lang w:val="en-NZ" w:eastAsia="zh-CN"/>
        </w:rPr>
      </w:pPr>
      <w:proofErr w:type="spellStart"/>
      <w:r>
        <w:rPr>
          <w:rFonts w:ascii="Constantia (Body)" w:hAnsi="Constantia (Body)" w:cs="Constantia (Body)"/>
          <w:b/>
          <w:bCs/>
          <w:sz w:val="22"/>
          <w:szCs w:val="22"/>
          <w:lang w:val="en-NZ" w:eastAsia="zh-CN"/>
        </w:rPr>
        <w:t>purrr</w:t>
      </w:r>
      <w:proofErr w:type="spellEnd"/>
      <w:r>
        <w:rPr>
          <w:rFonts w:ascii="Constantia (Body)" w:hAnsi="Constantia (Body)" w:cs="Constantia (Body)"/>
          <w:sz w:val="22"/>
          <w:szCs w:val="22"/>
          <w:lang w:val="en-NZ" w:eastAsia="zh-CN"/>
        </w:rPr>
        <w:t xml:space="preserve"> package applied functional programming techniques for row-by-row conversion of time formats in datasets.</w:t>
      </w:r>
    </w:p>
    <w:p w14:paraId="405C9016" w14:textId="77777777" w:rsidR="00AA798A" w:rsidRDefault="00000000">
      <w:pPr>
        <w:pStyle w:val="ListParagraph"/>
        <w:numPr>
          <w:ilvl w:val="0"/>
          <w:numId w:val="5"/>
        </w:numPr>
        <w:rPr>
          <w:rFonts w:ascii="Constantia (Body)" w:hAnsi="Constantia (Body)" w:cs="Constantia (Body)" w:hint="eastAsia"/>
          <w:color w:val="632E62" w:themeColor="text2"/>
          <w:sz w:val="22"/>
          <w:lang w:val="en-NZ" w:eastAsia="zh-CN"/>
        </w:rPr>
      </w:pPr>
      <w:r>
        <w:rPr>
          <w:rFonts w:ascii="Constantia (Body)" w:hAnsi="Constantia (Body)" w:cs="Constantia (Body)"/>
          <w:sz w:val="22"/>
          <w:szCs w:val="22"/>
          <w:lang w:val="en-NZ" w:eastAsia="zh-CN"/>
        </w:rPr>
        <w:t>filtering the data outside the selected time range(1999 - 2022) and left join to a complete unified table.</w:t>
      </w:r>
    </w:p>
    <w:p w14:paraId="3A106DAA" w14:textId="77777777" w:rsidR="00AA798A"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t>Fills missing values in selected columns using the next or previous entry.</w:t>
      </w:r>
    </w:p>
    <w:p w14:paraId="234BEC26" w14:textId="77777777" w:rsidR="00AA798A"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After data conversion and merging, the “visdat” package can be used to examine the integrity of data, then the complete merged table is saved as a CSV file for subsequent visualization and analysis.</w:t>
      </w:r>
      <w:r>
        <w:rPr>
          <w:rFonts w:ascii="Constantia (Body)" w:hAnsi="Constantia (Body)" w:cs="Constantia (Body)"/>
        </w:rPr>
        <w:t xml:space="preserve"> </w:t>
      </w:r>
      <w:r>
        <w:rPr>
          <w:rFonts w:ascii="Constantia (Body)" w:hAnsi="Constantia (Body)" w:cs="Constantia (Body)"/>
          <w:color w:val="000000"/>
          <w:sz w:val="22"/>
          <w:szCs w:val="22"/>
        </w:rPr>
        <w:t>All data wrangling relevant codes are in the "</w:t>
      </w:r>
      <w:proofErr w:type="spellStart"/>
      <w:r>
        <w:rPr>
          <w:rFonts w:ascii="Constantia (Body)" w:hAnsi="Constantia (Body)" w:cs="Constantia (Body)"/>
        </w:rPr>
        <w:fldChar w:fldCharType="begin"/>
      </w:r>
      <w:r>
        <w:rPr>
          <w:rFonts w:ascii="Constantia (Body)" w:hAnsi="Constantia (Body)" w:cs="Constantia (Body)"/>
        </w:rPr>
        <w:instrText xml:space="preserve"> HYPERLINK "https://github.com/ansrali/data422-group-project/blob/main/Data_Wrangling.ipynb" \o "Data_Wrangling.ipynb" </w:instrText>
      </w:r>
      <w:r>
        <w:rPr>
          <w:rFonts w:ascii="Constantia (Body)" w:hAnsi="Constantia (Body)" w:cs="Constantia (Body)"/>
        </w:rPr>
        <w:fldChar w:fldCharType="separate"/>
      </w:r>
      <w:r>
        <w:rPr>
          <w:rStyle w:val="Hyperlink"/>
          <w:rFonts w:ascii="Constantia (Body)" w:hAnsi="Constantia (Body)" w:cs="Constantia (Body)"/>
          <w:sz w:val="21"/>
          <w:szCs w:val="21"/>
          <w:shd w:val="clear" w:color="auto" w:fill="F6F8FA"/>
        </w:rPr>
        <w:t>Data_Wrangling.ipynb</w:t>
      </w:r>
      <w:proofErr w:type="spellEnd"/>
      <w:r>
        <w:rPr>
          <w:rFonts w:ascii="Constantia (Body)" w:hAnsi="Constantia (Body)" w:cs="Constantia (Body)"/>
        </w:rPr>
        <w:fldChar w:fldCharType="end"/>
      </w:r>
      <w:r>
        <w:rPr>
          <w:rFonts w:ascii="Constantia (Body)" w:hAnsi="Constantia (Body)" w:cs="Constantia (Body)"/>
          <w:color w:val="000000"/>
          <w:sz w:val="22"/>
          <w:szCs w:val="22"/>
        </w:rPr>
        <w:t>" notebook file.</w:t>
      </w:r>
    </w:p>
    <w:p w14:paraId="32AF3C08" w14:textId="77777777" w:rsidR="00AA798A" w:rsidRDefault="00000000">
      <w:pPr>
        <w:pStyle w:val="Heading1"/>
        <w:rPr>
          <w:rFonts w:ascii="Constantia (Body)" w:hAnsi="Constantia (Body)" w:cs="Constantia (Body)" w:hint="eastAsia"/>
        </w:rPr>
      </w:pPr>
      <w:r>
        <w:rPr>
          <w:rFonts w:ascii="Constantia (Body)" w:hAnsi="Constantia (Body)" w:cs="Constantia (Body)"/>
        </w:rPr>
        <w:t>Data Visualization and Analyses</w:t>
      </w:r>
    </w:p>
    <w:p w14:paraId="079ECAAA" w14:textId="77777777" w:rsidR="00AA798A"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71D1815E" w14:textId="77777777" w:rsidR="00AA798A"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The data visualization uses R's ggplot2 package, and the majority type of graph is the time-based multi-curve presentation. The two-axis graph is used to display two measures of data, such as OCR data and import/export data. The second Y-axis corresponding to the second measure of data needs to be offset and transformed so that the second measure can be presented simultaneously with the first measurement of data.</w:t>
      </w:r>
      <w:r>
        <w:rPr>
          <w:rFonts w:ascii="Constantia (Body)" w:hAnsi="Constantia (Body)" w:cs="Constantia (Body)"/>
        </w:rPr>
        <w:t xml:space="preserve"> </w:t>
      </w:r>
      <w:r>
        <w:rPr>
          <w:rFonts w:ascii="Constantia (Body)" w:hAnsi="Constantia (Body)" w:cs="Constantia (Body)"/>
          <w:color w:val="000000"/>
          <w:sz w:val="22"/>
          <w:szCs w:val="22"/>
        </w:rPr>
        <w:t>Corresponding offset, conversion functions have been created to meet this requirement.</w:t>
      </w:r>
    </w:p>
    <w:p w14:paraId="0D5CFA66" w14:textId="77777777" w:rsidR="00AA798A" w:rsidRDefault="00000000">
      <w:pPr>
        <w:keepNext/>
        <w:rPr>
          <w:rFonts w:ascii="Constantia (Body)" w:hAnsi="Constantia (Body)" w:cs="Constantia (Body)" w:hint="eastAsia"/>
        </w:rPr>
      </w:pPr>
      <w:r>
        <w:rPr>
          <w:rFonts w:ascii="Constantia (Body)" w:hAnsi="Constantia (Body)" w:cs="Constantia (Body)"/>
          <w:noProof/>
          <w:color w:val="000000"/>
          <w:sz w:val="22"/>
          <w:szCs w:val="22"/>
        </w:rPr>
        <w:drawing>
          <wp:inline distT="0" distB="0" distL="0" distR="0" wp14:anchorId="5FA65BC9" wp14:editId="0C1C2250">
            <wp:extent cx="4079240" cy="30448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41238" cy="3090845"/>
                    </a:xfrm>
                    <a:prstGeom prst="rect">
                      <a:avLst/>
                    </a:prstGeom>
                  </pic:spPr>
                </pic:pic>
              </a:graphicData>
            </a:graphic>
          </wp:inline>
        </w:drawing>
      </w:r>
    </w:p>
    <w:p w14:paraId="42FEC949" w14:textId="77777777" w:rsidR="00AA798A" w:rsidRDefault="00000000">
      <w:pPr>
        <w:pStyle w:val="Caption"/>
        <w:rPr>
          <w:rFonts w:ascii="Constantia (Body)" w:hAnsi="Constantia (Body)" w:cs="Constantia (Body)" w:hint="eastAsia"/>
          <w:color w:val="000000"/>
          <w:sz w:val="22"/>
          <w:szCs w:val="22"/>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6</w:t>
      </w:r>
      <w:r>
        <w:rPr>
          <w:rFonts w:ascii="Constantia (Body)" w:hAnsi="Constantia (Body)" w:cs="Constantia (Body)"/>
        </w:rPr>
        <w:fldChar w:fldCharType="end"/>
      </w:r>
      <w:r>
        <w:rPr>
          <w:rFonts w:ascii="Constantia (Body)" w:hAnsi="Constantia (Body)" w:cs="Constantia (Body)"/>
        </w:rPr>
        <w:t xml:space="preserve"> Scale conversion</w:t>
      </w:r>
    </w:p>
    <w:p w14:paraId="437CD222" w14:textId="77777777" w:rsidR="00AA798A"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lastRenderedPageBreak/>
        <w:t>The ggcorrplot package is used to present the correlation in dataset.</w:t>
      </w:r>
    </w:p>
    <w:p w14:paraId="2696294F" w14:textId="77777777" w:rsidR="00AA798A" w:rsidRDefault="00000000">
      <w:pPr>
        <w:keepNext/>
        <w:jc w:val="center"/>
        <w:rPr>
          <w:rFonts w:ascii="Constantia (Body)" w:hAnsi="Constantia (Body)" w:cs="Constantia (Body)" w:hint="eastAsia"/>
        </w:rPr>
      </w:pPr>
      <w:r>
        <w:rPr>
          <w:rFonts w:ascii="Constantia (Body)" w:hAnsi="Constantia (Body)" w:cs="Constantia (Body)"/>
          <w:noProof/>
          <w:color w:val="000000"/>
          <w:sz w:val="22"/>
          <w:szCs w:val="22"/>
        </w:rPr>
        <w:drawing>
          <wp:inline distT="0" distB="0" distL="0" distR="0" wp14:anchorId="2E5D06F1" wp14:editId="41E02803">
            <wp:extent cx="3587115" cy="35871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604635" cy="3604635"/>
                    </a:xfrm>
                    <a:prstGeom prst="rect">
                      <a:avLst/>
                    </a:prstGeom>
                    <a:noFill/>
                    <a:ln>
                      <a:noFill/>
                    </a:ln>
                  </pic:spPr>
                </pic:pic>
              </a:graphicData>
            </a:graphic>
          </wp:inline>
        </w:drawing>
      </w:r>
    </w:p>
    <w:p w14:paraId="69BB960F" w14:textId="77777777" w:rsidR="00AA798A" w:rsidRDefault="00000000">
      <w:pPr>
        <w:pStyle w:val="Caption"/>
        <w:jc w:val="center"/>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7</w:t>
      </w:r>
      <w:r>
        <w:rPr>
          <w:rFonts w:ascii="Constantia (Body)" w:hAnsi="Constantia (Body)" w:cs="Constantia (Body)"/>
        </w:rPr>
        <w:fldChar w:fldCharType="end"/>
      </w:r>
      <w:r>
        <w:rPr>
          <w:rFonts w:ascii="Constantia (Body)" w:hAnsi="Constantia (Body)" w:cs="Constantia (Body)"/>
        </w:rPr>
        <w:t xml:space="preserve"> correlation matrix</w:t>
      </w:r>
    </w:p>
    <w:p w14:paraId="5C78BFE6" w14:textId="77777777" w:rsidR="00AA798A"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All data visualization code is in the " </w:t>
      </w:r>
      <w:hyperlink r:id="rId21" w:tooltip="Data_Visualisation.ipynb" w:history="1">
        <w:r>
          <w:rPr>
            <w:rFonts w:ascii="Constantia (Body)" w:hAnsi="Constantia (Body)" w:cs="Constantia (Body)"/>
            <w:color w:val="000000"/>
            <w:sz w:val="22"/>
            <w:szCs w:val="22"/>
          </w:rPr>
          <w:t>Data_Visualisation.ipynb</w:t>
        </w:r>
      </w:hyperlink>
      <w:r>
        <w:rPr>
          <w:rFonts w:ascii="Constantia (Body)" w:hAnsi="Constantia (Body)" w:cs="Constantia (Body)"/>
          <w:color w:val="000000"/>
          <w:sz w:val="22"/>
          <w:szCs w:val="22"/>
        </w:rPr>
        <w:t>" file</w:t>
      </w:r>
    </w:p>
    <w:p w14:paraId="1F66BD76" w14:textId="77777777" w:rsidR="00AA798A" w:rsidRDefault="00000000">
      <w:pPr>
        <w:pStyle w:val="Heading2"/>
        <w:rPr>
          <w:rFonts w:ascii="Constantia (Body)" w:hAnsi="Constantia (Body)" w:cs="Constantia (Body)" w:hint="eastAsia"/>
        </w:rPr>
      </w:pPr>
      <w:r>
        <w:rPr>
          <w:rFonts w:ascii="Constantia (Body)" w:hAnsi="Constantia (Body)"/>
        </w:rPr>
        <w:t xml:space="preserve">visualization </w:t>
      </w:r>
      <w:r>
        <w:rPr>
          <w:rFonts w:ascii="Constantia (Body)" w:hAnsi="Constantia (Body)" w:cs="Constantia (Body)"/>
        </w:rPr>
        <w:t>&amp; Analysis</w:t>
      </w:r>
    </w:p>
    <w:p w14:paraId="437F28B7" w14:textId="77777777" w:rsidR="00AA798A"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drawing>
          <wp:inline distT="0" distB="0" distL="114300" distR="114300" wp14:anchorId="4F6BDA79" wp14:editId="77A9368F">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22" cstate="print"/>
                    <a:stretch>
                      <a:fillRect/>
                    </a:stretch>
                  </pic:blipFill>
                  <pic:spPr>
                    <a:xfrm>
                      <a:off x="0" y="0"/>
                      <a:ext cx="3987165" cy="3987165"/>
                    </a:xfrm>
                    <a:prstGeom prst="rect">
                      <a:avLst/>
                    </a:prstGeom>
                    <a:noFill/>
                    <a:ln w="9525">
                      <a:noFill/>
                    </a:ln>
                  </pic:spPr>
                </pic:pic>
              </a:graphicData>
            </a:graphic>
          </wp:inline>
        </w:drawing>
      </w:r>
    </w:p>
    <w:p w14:paraId="0049CDF3" w14:textId="77777777" w:rsidR="00AA798A" w:rsidRDefault="00000000">
      <w:pPr>
        <w:rPr>
          <w:rFonts w:ascii="Constantia (Body)" w:eastAsia="SimSun" w:hAnsi="Constantia (Body)" w:cs="Constantia (Body)" w:hint="eastAsia"/>
        </w:rPr>
      </w:pPr>
      <w:r>
        <w:rPr>
          <w:rFonts w:ascii="Constantia (Body)" w:eastAsia="SimSun" w:hAnsi="Constantia (Body)" w:cs="Constantia (Body)"/>
        </w:rPr>
        <w:lastRenderedPageBreak/>
        <w:t xml:space="preserve">The above chart reveals the relationship between “Unemployment rate” VS. “Official Cash Rate”; Higher OCR leads to Higher interest rates could lead to rise in unemployment. In the above graph we produced, for the majority of the timeline, the positive correlation between “Unemployment </w:t>
      </w:r>
      <w:proofErr w:type="spellStart"/>
      <w:r>
        <w:rPr>
          <w:rFonts w:ascii="Constantia (Body)" w:eastAsia="SimSun" w:hAnsi="Constantia (Body)" w:cs="Constantia (Body)"/>
        </w:rPr>
        <w:t>rate”and</w:t>
      </w:r>
      <w:proofErr w:type="spellEnd"/>
      <w:r>
        <w:rPr>
          <w:rFonts w:ascii="Constantia (Body)" w:eastAsia="SimSun" w:hAnsi="Constantia (Body)" w:cs="Constantia (Body)"/>
        </w:rPr>
        <w:t xml:space="preserve"> “OCR” has been observed, which complies to the economic theory. There are exceptions like between year 2003 to year 2008, consider New Zealand economy is heavily rely on export, other factors such as “NZ dollar VS. US dollar exchange rate” which may influence the export business that can be used to explain this phenomenon. </w:t>
      </w:r>
    </w:p>
    <w:p w14:paraId="2A6E921C" w14:textId="77777777" w:rsidR="00AA798A"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drawing>
          <wp:inline distT="0" distB="0" distL="114300" distR="114300" wp14:anchorId="319F0DA7" wp14:editId="3DDB8354">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23" cstate="print"/>
                    <a:stretch>
                      <a:fillRect/>
                    </a:stretch>
                  </pic:blipFill>
                  <pic:spPr>
                    <a:xfrm>
                      <a:off x="0" y="0"/>
                      <a:ext cx="3952240" cy="3952240"/>
                    </a:xfrm>
                    <a:prstGeom prst="rect">
                      <a:avLst/>
                    </a:prstGeom>
                    <a:noFill/>
                    <a:ln w="9525">
                      <a:noFill/>
                    </a:ln>
                  </pic:spPr>
                </pic:pic>
              </a:graphicData>
            </a:graphic>
          </wp:inline>
        </w:drawing>
      </w:r>
    </w:p>
    <w:p w14:paraId="6EE803CD" w14:textId="77777777" w:rsidR="00AA798A" w:rsidRDefault="00000000">
      <w:pPr>
        <w:rPr>
          <w:rFonts w:ascii="Constantia (Body)" w:eastAsia="SimSun" w:hAnsi="Constantia (Body)" w:cs="Constantia (Body)" w:hint="eastAsia"/>
          <w:lang w:eastAsia="zh-CN"/>
        </w:rPr>
      </w:pPr>
      <w:r>
        <w:rPr>
          <w:rFonts w:ascii="Constantia (Body)" w:eastAsia="SimSun" w:hAnsi="Constantia (Body)" w:cs="Constantia (Body)"/>
        </w:rPr>
        <w:t>We have plotted “</w:t>
      </w:r>
      <w:r>
        <w:rPr>
          <w:rFonts w:ascii="Constantia (Body)" w:eastAsia="SimSun" w:hAnsi="Constantia (Body)" w:cs="Constantia (Body)"/>
          <w:lang w:eastAsia="zh-CN"/>
        </w:rPr>
        <w:t xml:space="preserve">NZ dollar VS. US dollar exchange rate” against “Tourism counts”. It seems in the last three </w:t>
      </w:r>
      <w:proofErr w:type="gramStart"/>
      <w:r>
        <w:rPr>
          <w:rFonts w:ascii="Constantia (Body)" w:eastAsia="SimSun" w:hAnsi="Constantia (Body)" w:cs="Constantia (Body)"/>
          <w:lang w:eastAsia="zh-CN"/>
        </w:rPr>
        <w:t>years,</w:t>
      </w:r>
      <w:proofErr w:type="gramEnd"/>
      <w:r>
        <w:rPr>
          <w:rFonts w:ascii="Constantia (Body)" w:eastAsia="SimSun" w:hAnsi="Constantia (Body)" w:cs="Constantia (Body)"/>
          <w:lang w:eastAsia="zh-CN"/>
        </w:rPr>
        <w:t xml:space="preserve"> the exchange rate has been relatively stable and tourism counts are slowly increasing. Right up until beginning of year 2020 when COVID-19 pandemic breaks up, due to the COVID-19 lockdown, we have observed a sudden drop of the tourism visits. </w:t>
      </w:r>
    </w:p>
    <w:p w14:paraId="55E6D093" w14:textId="77777777" w:rsidR="00AA798A" w:rsidRDefault="00AA798A">
      <w:pPr>
        <w:rPr>
          <w:rFonts w:ascii="Constantia (Body)" w:eastAsia="SimSun" w:hAnsi="Constantia (Body)" w:cs="Constantia (Body)" w:hint="eastAsia"/>
          <w:sz w:val="24"/>
          <w:szCs w:val="24"/>
        </w:rPr>
      </w:pPr>
    </w:p>
    <w:p w14:paraId="12DC700C" w14:textId="77777777" w:rsidR="00AA798A"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294A082E" wp14:editId="18289E50">
            <wp:extent cx="3956050" cy="3956050"/>
            <wp:effectExtent l="0" t="0" r="6350" b="6350"/>
            <wp:docPr id="1"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IMG_256"/>
                    <pic:cNvPicPr>
                      <a:picLocks noChangeAspect="1"/>
                    </pic:cNvPicPr>
                  </pic:nvPicPr>
                  <pic:blipFill>
                    <a:blip r:embed="rId24" cstate="print"/>
                    <a:stretch>
                      <a:fillRect/>
                    </a:stretch>
                  </pic:blipFill>
                  <pic:spPr>
                    <a:xfrm>
                      <a:off x="0" y="0"/>
                      <a:ext cx="3956050" cy="3956050"/>
                    </a:xfrm>
                    <a:prstGeom prst="rect">
                      <a:avLst/>
                    </a:prstGeom>
                    <a:noFill/>
                    <a:ln w="9525">
                      <a:noFill/>
                    </a:ln>
                  </pic:spPr>
                </pic:pic>
              </a:graphicData>
            </a:graphic>
          </wp:inline>
        </w:drawing>
      </w:r>
    </w:p>
    <w:p w14:paraId="2DC32B44" w14:textId="77777777" w:rsidR="00AA798A" w:rsidRDefault="00000000">
      <w:pPr>
        <w:rPr>
          <w:rFonts w:ascii="Constantia (Body)" w:eastAsia="SimSun" w:hAnsi="Constantia (Body)" w:cs="Constantia (Body)" w:hint="eastAsia"/>
          <w:lang w:eastAsia="zh-CN"/>
        </w:rPr>
      </w:pPr>
      <w:r>
        <w:rPr>
          <w:rFonts w:ascii="Constantia (Body)" w:eastAsia="SimSun" w:hAnsi="Constantia (Body)" w:cs="Constantia (Body)"/>
        </w:rPr>
        <w:t xml:space="preserve">The official cash rate (OCR) is the interest rate set by the Monetary Policy Committee (MPC). It affects the price of borrowing and saving. </w:t>
      </w:r>
      <w:r>
        <w:rPr>
          <w:rFonts w:ascii="Constantia (Body)" w:eastAsia="SimSun" w:hAnsi="Constantia (Body)" w:cs="Constantia (Body)"/>
          <w:lang w:eastAsia="zh-CN"/>
        </w:rPr>
        <w:t xml:space="preserve">Usually, with low inflation, we have low interest rate, Interest rates tend to move in the same direction as inflation but with lags, because interest rates are the primary tool used by central banks to manage inflation. </w:t>
      </w:r>
      <w:r>
        <w:rPr>
          <w:rFonts w:ascii="Constantia (Body)" w:eastAsia="SimSun" w:hAnsi="Constantia (Body)" w:cs="Constantia (Body)"/>
        </w:rPr>
        <w:t xml:space="preserve">Such positive correlation between “OCR” and “CPI” has been observed from above plot, which proves the effectiveness of the New Zealand monetary policy. </w:t>
      </w:r>
    </w:p>
    <w:p w14:paraId="335F9E4E" w14:textId="77777777" w:rsidR="00AA798A" w:rsidRDefault="00AA798A">
      <w:pPr>
        <w:rPr>
          <w:rFonts w:ascii="Constantia (Body)" w:eastAsia="SimSun" w:hAnsi="Constantia (Body)" w:cs="Constantia (Body)" w:hint="eastAsia"/>
          <w:sz w:val="24"/>
          <w:szCs w:val="24"/>
        </w:rPr>
      </w:pPr>
    </w:p>
    <w:p w14:paraId="7648DE90" w14:textId="77777777" w:rsidR="00AA798A"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694E0F1E" wp14:editId="72A6EA9B">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25" cstate="print"/>
                    <a:stretch>
                      <a:fillRect/>
                    </a:stretch>
                  </pic:blipFill>
                  <pic:spPr>
                    <a:xfrm>
                      <a:off x="0" y="0"/>
                      <a:ext cx="4260215" cy="4260215"/>
                    </a:xfrm>
                    <a:prstGeom prst="rect">
                      <a:avLst/>
                    </a:prstGeom>
                    <a:noFill/>
                    <a:ln w="9525">
                      <a:noFill/>
                    </a:ln>
                  </pic:spPr>
                </pic:pic>
              </a:graphicData>
            </a:graphic>
          </wp:inline>
        </w:drawing>
      </w:r>
    </w:p>
    <w:p w14:paraId="648F3E69" w14:textId="77777777" w:rsidR="00AA798A" w:rsidRDefault="00AA798A">
      <w:pPr>
        <w:rPr>
          <w:rFonts w:ascii="Constantia (Body)" w:eastAsia="SimSun" w:hAnsi="Constantia (Body)" w:cs="Constantia (Body)" w:hint="eastAsia"/>
          <w:sz w:val="24"/>
          <w:szCs w:val="24"/>
        </w:rPr>
      </w:pPr>
    </w:p>
    <w:p w14:paraId="665A24F9" w14:textId="77777777" w:rsidR="00AA798A" w:rsidRDefault="00000000">
      <w:pPr>
        <w:rPr>
          <w:rFonts w:ascii="Constantia (Body)" w:eastAsia="SimSun" w:hAnsi="Constantia (Body)" w:cs="Constantia (Body)" w:hint="eastAsia"/>
        </w:rPr>
      </w:pPr>
      <w:r>
        <w:rPr>
          <w:rFonts w:ascii="Constantia (Body)" w:eastAsia="SimSun" w:hAnsi="Constantia (Body)" w:cs="Constantia (Body)"/>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14:paraId="2B4954B4" w14:textId="77777777" w:rsidR="00AA798A"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08832E0E" wp14:editId="2B8A785F">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26" cstate="print"/>
                    <a:stretch>
                      <a:fillRect/>
                    </a:stretch>
                  </pic:blipFill>
                  <pic:spPr>
                    <a:xfrm>
                      <a:off x="0" y="0"/>
                      <a:ext cx="3732530" cy="3732530"/>
                    </a:xfrm>
                    <a:prstGeom prst="rect">
                      <a:avLst/>
                    </a:prstGeom>
                    <a:noFill/>
                    <a:ln w="9525">
                      <a:noFill/>
                    </a:ln>
                  </pic:spPr>
                </pic:pic>
              </a:graphicData>
            </a:graphic>
          </wp:inline>
        </w:drawing>
      </w:r>
    </w:p>
    <w:p w14:paraId="3743349D" w14:textId="77777777" w:rsidR="00AA798A" w:rsidRDefault="00000000">
      <w:pPr>
        <w:rPr>
          <w:rFonts w:ascii="Constantia (Body)" w:eastAsia="SimSun" w:hAnsi="Constantia (Body)" w:cs="Constantia (Body)" w:hint="eastAsia"/>
        </w:rPr>
      </w:pPr>
      <w:r>
        <w:rPr>
          <w:rFonts w:ascii="Constantia (Body)" w:eastAsia="SimSun" w:hAnsi="Constantia (Body)" w:cs="Constantia (Body)"/>
        </w:rPr>
        <w:t>On the above chart, purple means negative strong relationship, Red is strong positive relationship. Based on the correlation diagram that we have produced, the following relationships have been identified.</w:t>
      </w:r>
    </w:p>
    <w:p w14:paraId="28463FDB" w14:textId="77777777" w:rsidR="00AA798A" w:rsidRDefault="00000000">
      <w:pPr>
        <w:numPr>
          <w:ilvl w:val="0"/>
          <w:numId w:val="6"/>
        </w:numPr>
        <w:rPr>
          <w:rFonts w:ascii="Constantia (Body)" w:eastAsia="SimSun" w:hAnsi="Constantia (Body)" w:cs="Constantia (Body)" w:hint="eastAsia"/>
        </w:rPr>
      </w:pPr>
      <w:r>
        <w:rPr>
          <w:rFonts w:ascii="Constantia (Body)" w:eastAsia="SimSun" w:hAnsi="Constantia (Body)" w:cs="Constantia (Body)"/>
        </w:rPr>
        <w:t>Tourism counts has a relatively weak negative relationship with CPI, indicates that rising of the costs and inflation does NOT significantly impacts on tourism vising New Zealand, at least not for the year from 1999 ~ 2020.</w:t>
      </w:r>
    </w:p>
    <w:p w14:paraId="2A0C7FB7" w14:textId="77777777" w:rsidR="00AA798A" w:rsidRDefault="00000000">
      <w:pPr>
        <w:numPr>
          <w:ilvl w:val="0"/>
          <w:numId w:val="6"/>
        </w:numPr>
        <w:rPr>
          <w:rFonts w:ascii="Constantia (Body)" w:eastAsia="SimSun" w:hAnsi="Constantia (Body)" w:cs="Constantia (Body)" w:hint="eastAsia"/>
        </w:rPr>
      </w:pPr>
      <w:proofErr w:type="spellStart"/>
      <w:r>
        <w:rPr>
          <w:rFonts w:ascii="Constantia (Body)" w:eastAsia="SimSun" w:hAnsi="Constantia (Body)" w:cs="Constantia (Body)"/>
        </w:rPr>
        <w:t>CNY_Rate_Quarter</w:t>
      </w:r>
      <w:proofErr w:type="spellEnd"/>
      <w:r>
        <w:rPr>
          <w:rFonts w:ascii="Constantia (Body)" w:eastAsia="SimSun" w:hAnsi="Constantia (Body)" w:cs="Constantia (Body)"/>
        </w:rPr>
        <w:t xml:space="preserve"> appears to have a strong positive relationship with </w:t>
      </w:r>
      <w:proofErr w:type="spellStart"/>
      <w:r>
        <w:rPr>
          <w:rFonts w:ascii="Constantia (Body)" w:eastAsia="SimSun" w:hAnsi="Constantia (Body)" w:cs="Constantia (Body)"/>
        </w:rPr>
        <w:t>USD_rate_quarter</w:t>
      </w:r>
      <w:proofErr w:type="spellEnd"/>
      <w:r>
        <w:rPr>
          <w:rFonts w:ascii="Constantia (Body)" w:eastAsia="SimSun" w:hAnsi="Constantia (Body)" w:cs="Constantia (Body)"/>
        </w:rPr>
        <w:t xml:space="preserve">, </w:t>
      </w:r>
      <w:proofErr w:type="gramStart"/>
      <w:r>
        <w:rPr>
          <w:rFonts w:ascii="Constantia (Body)" w:eastAsia="SimSun" w:hAnsi="Constantia (Body)" w:cs="Constantia (Body)"/>
        </w:rPr>
        <w:t>this phenomena</w:t>
      </w:r>
      <w:proofErr w:type="gramEnd"/>
      <w:r>
        <w:rPr>
          <w:rFonts w:ascii="Constantia (Body)" w:eastAsia="SimSun" w:hAnsi="Constantia (Body)" w:cs="Constantia (Body)"/>
        </w:rPr>
        <w:t xml:space="preserve"> occurs for a good reason</w:t>
      </w:r>
      <w:r>
        <w:rPr>
          <w:rFonts w:ascii="Constantia (Body)" w:eastAsia="SimSun" w:hAnsi="Constantia (Body)"/>
        </w:rPr>
        <w:t>. China does not have a floating exchange rate that is determined by market, instead it pegs its currency, the yuan (or renminbi), to the U.S. dollar at 8.28 for more than a decade starting in 1994.</w:t>
      </w:r>
    </w:p>
    <w:p w14:paraId="3C8C4A13" w14:textId="77777777" w:rsidR="00AA798A" w:rsidRDefault="00000000">
      <w:pPr>
        <w:numPr>
          <w:ilvl w:val="0"/>
          <w:numId w:val="6"/>
        </w:numPr>
        <w:rPr>
          <w:rFonts w:ascii="Constantia (Body)" w:eastAsia="SimSun" w:hAnsi="Constantia (Body)" w:cs="Constantia (Body)" w:hint="eastAsia"/>
        </w:rPr>
      </w:pPr>
      <w:r>
        <w:rPr>
          <w:rFonts w:ascii="Constantia (Body)" w:eastAsia="SimSun" w:hAnsi="Constantia (Body)" w:cs="Constantia (Body)"/>
        </w:rPr>
        <w:t xml:space="preserve">Unemployment rate appears to </w:t>
      </w:r>
      <w:proofErr w:type="spellStart"/>
      <w:r>
        <w:rPr>
          <w:rFonts w:ascii="Constantia (Body)" w:eastAsia="SimSun" w:hAnsi="Constantia (Body)" w:cs="Constantia (Body)"/>
        </w:rPr>
        <w:t>heave</w:t>
      </w:r>
      <w:proofErr w:type="spellEnd"/>
      <w:r>
        <w:rPr>
          <w:rFonts w:ascii="Constantia (Body)" w:eastAsia="SimSun" w:hAnsi="Constantia (Body)" w:cs="Constantia (Body)"/>
        </w:rPr>
        <w:t xml:space="preserve"> a relatively strong negative relationship with CPI, which complied to the economical principle that when high inflation usually goes with low interest rate which leads to higher employment rate (low unemployment). The same principle also applies backwards. </w:t>
      </w:r>
    </w:p>
    <w:p w14:paraId="6D029663" w14:textId="77777777" w:rsidR="00AA798A" w:rsidRDefault="00000000">
      <w:pPr>
        <w:numPr>
          <w:ilvl w:val="0"/>
          <w:numId w:val="6"/>
        </w:numPr>
        <w:rPr>
          <w:rFonts w:ascii="Constantia (Body)" w:eastAsia="SimSun" w:hAnsi="Constantia (Body)" w:cs="Constantia (Body)" w:hint="eastAsia"/>
        </w:rPr>
      </w:pPr>
      <w:r>
        <w:rPr>
          <w:rFonts w:ascii="Constantia (Body)" w:eastAsia="SimSun" w:hAnsi="Constantia (Body)" w:cs="Constantia (Body)"/>
        </w:rPr>
        <w:t xml:space="preserve">HPI appears to have a strong negative relationship with OCR, </w:t>
      </w:r>
      <w:proofErr w:type="gramStart"/>
      <w:r>
        <w:rPr>
          <w:rFonts w:ascii="Constantia (Body)" w:eastAsia="SimSun" w:hAnsi="Constantia (Body)" w:cs="Constantia (Body)"/>
        </w:rPr>
        <w:t>this phenomena</w:t>
      </w:r>
      <w:proofErr w:type="gramEnd"/>
      <w:r>
        <w:rPr>
          <w:rFonts w:ascii="Constantia (Body)" w:eastAsia="SimSun" w:hAnsi="Constantia (Body)" w:cs="Constantia (Body)"/>
        </w:rPr>
        <w:t xml:space="preserve"> can be explained by that high mortgage rate increases the cost of purchasing housing as it is more expensive to use mortgage financing. Thus, the demand for housing falls so as the housing price fall. </w:t>
      </w:r>
    </w:p>
    <w:p w14:paraId="5D6A589B" w14:textId="77777777" w:rsidR="003E1AFD" w:rsidRDefault="003E1AFD" w:rsidP="003E1AFD">
      <w:pPr>
        <w:pStyle w:val="Heading1"/>
      </w:pPr>
      <w:r>
        <w:t>Data API publishing</w:t>
      </w:r>
    </w:p>
    <w:p w14:paraId="53D62925" w14:textId="77777777" w:rsidR="003E1AFD" w:rsidRDefault="003E1AFD" w:rsidP="003E1AFD">
      <w:pPr>
        <w:pStyle w:val="Heading2"/>
        <w:rPr>
          <w:lang w:val="en-SG" w:eastAsia="zh-CN"/>
        </w:rPr>
      </w:pPr>
      <w:r w:rsidRPr="00CF37D0">
        <w:rPr>
          <w:lang w:val="en-SG" w:eastAsia="zh-CN"/>
        </w:rPr>
        <w:t>Technologies</w:t>
      </w:r>
    </w:p>
    <w:p w14:paraId="59F54D6D" w14:textId="77777777" w:rsidR="003E1AFD" w:rsidRDefault="003E1AFD" w:rsidP="003E1AFD">
      <w:pPr>
        <w:rPr>
          <w:lang w:eastAsia="zh-CN"/>
        </w:rPr>
      </w:pPr>
      <w:r>
        <w:rPr>
          <w:lang w:eastAsia="zh-CN"/>
        </w:rPr>
        <w:t>The final cleaned and wrangled dataset has been published for the public in the form of REST-API on AMAZON (AWS) EC2 instance. To achieve this R and Plumber are used on the Ubuntu distribution. To acquire data following endpoints are developed:</w:t>
      </w:r>
    </w:p>
    <w:p w14:paraId="32A83866" w14:textId="77777777" w:rsidR="003E1AFD" w:rsidRDefault="003E1AFD" w:rsidP="003E1AFD">
      <w:pPr>
        <w:rPr>
          <w:lang w:eastAsia="zh-CN"/>
        </w:rPr>
      </w:pPr>
    </w:p>
    <w:p w14:paraId="7A8866CF" w14:textId="77777777" w:rsidR="003E1AFD" w:rsidRPr="001B0085" w:rsidRDefault="003E1AFD" w:rsidP="003E1AFD">
      <w:pPr>
        <w:rPr>
          <w:sz w:val="32"/>
          <w:szCs w:val="32"/>
          <w:lang w:eastAsia="zh-CN"/>
        </w:rPr>
      </w:pPr>
      <w:r w:rsidRPr="001B0085">
        <w:rPr>
          <w:sz w:val="28"/>
          <w:szCs w:val="28"/>
          <w:lang w:eastAsia="zh-CN"/>
        </w:rPr>
        <w:t>Endpoints:</w:t>
      </w:r>
    </w:p>
    <w:p w14:paraId="5DDD1785" w14:textId="77777777" w:rsidR="003E1AFD" w:rsidRDefault="003E1AFD" w:rsidP="003E1AFD">
      <w:pPr>
        <w:rPr>
          <w:lang w:eastAsia="zh-CN"/>
        </w:rPr>
      </w:pPr>
      <w:r>
        <w:rPr>
          <w:i/>
          <w:iCs/>
          <w:lang w:eastAsia="zh-CN"/>
        </w:rPr>
        <w:lastRenderedPageBreak/>
        <w:t>~/</w:t>
      </w:r>
      <w:proofErr w:type="spellStart"/>
      <w:r w:rsidRPr="001B0085">
        <w:rPr>
          <w:i/>
          <w:iCs/>
          <w:lang w:eastAsia="zh-CN"/>
        </w:rPr>
        <w:t>data_summary</w:t>
      </w:r>
      <w:proofErr w:type="spellEnd"/>
      <w:r w:rsidRPr="001B0085">
        <w:rPr>
          <w:i/>
          <w:iCs/>
          <w:lang w:eastAsia="zh-CN"/>
        </w:rPr>
        <w:t>:</w:t>
      </w:r>
      <w:r w:rsidRPr="001B0085">
        <w:rPr>
          <w:lang w:eastAsia="zh-CN"/>
        </w:rPr>
        <w:t xml:space="preserve"> This endpoint </w:t>
      </w:r>
      <w:r w:rsidRPr="001B216C">
        <w:rPr>
          <w:lang w:eastAsia="zh-CN"/>
        </w:rPr>
        <w:t>provides a summary of each variable in the dataset. e.g., mean, quartiles</w:t>
      </w:r>
      <w:r>
        <w:rPr>
          <w:lang w:eastAsia="zh-CN"/>
        </w:rPr>
        <w:t>, count of each factor</w:t>
      </w:r>
      <w:r w:rsidRPr="001B216C">
        <w:rPr>
          <w:lang w:eastAsia="zh-CN"/>
        </w:rPr>
        <w:t xml:space="preserve"> etc.</w:t>
      </w:r>
    </w:p>
    <w:p w14:paraId="467E238C" w14:textId="77707133" w:rsidR="003E1AFD" w:rsidRDefault="003E1AFD" w:rsidP="003E1AFD">
      <w:pPr>
        <w:rPr>
          <w:lang w:eastAsia="zh-CN"/>
        </w:rPr>
      </w:pPr>
      <w:r>
        <w:rPr>
          <w:lang w:eastAsia="zh-CN"/>
        </w:rPr>
        <w:t>URL:</w:t>
      </w:r>
      <w:r>
        <w:rPr>
          <w:lang w:eastAsia="zh-CN"/>
        </w:rPr>
        <w:t xml:space="preserve"> </w:t>
      </w:r>
      <w:hyperlink r:id="rId27" w:history="1">
        <w:r w:rsidRPr="00CE23CB">
          <w:rPr>
            <w:rStyle w:val="Hyperlink"/>
            <w:lang w:eastAsia="zh-CN"/>
          </w:rPr>
          <w:t>http://ec2-3-27-14-25.ap-southeast-2.compute.amazonaws.com:8000/data_summary</w:t>
        </w:r>
      </w:hyperlink>
    </w:p>
    <w:p w14:paraId="5AB8856A" w14:textId="77777777" w:rsidR="003E1AFD" w:rsidRDefault="003E1AFD" w:rsidP="003E1AFD">
      <w:pPr>
        <w:rPr>
          <w:lang w:eastAsia="zh-CN"/>
        </w:rPr>
      </w:pPr>
    </w:p>
    <w:p w14:paraId="70267C8F" w14:textId="77777777" w:rsidR="003E1AFD" w:rsidRDefault="003E1AFD" w:rsidP="003E1AFD">
      <w:pPr>
        <w:rPr>
          <w:lang w:eastAsia="zh-CN"/>
        </w:rPr>
      </w:pPr>
      <w:r w:rsidRPr="001B216C">
        <w:rPr>
          <w:i/>
          <w:iCs/>
          <w:lang w:eastAsia="zh-CN"/>
        </w:rPr>
        <w:t>~/</w:t>
      </w:r>
      <w:proofErr w:type="spellStart"/>
      <w:r w:rsidRPr="001B0085">
        <w:rPr>
          <w:i/>
          <w:iCs/>
          <w:lang w:eastAsia="zh-CN"/>
        </w:rPr>
        <w:t>data_variables</w:t>
      </w:r>
      <w:proofErr w:type="spellEnd"/>
      <w:r w:rsidRPr="001B0085">
        <w:rPr>
          <w:i/>
          <w:iCs/>
          <w:lang w:eastAsia="zh-CN"/>
        </w:rPr>
        <w:t>:</w:t>
      </w:r>
      <w:r>
        <w:rPr>
          <w:i/>
          <w:iCs/>
          <w:lang w:eastAsia="zh-CN"/>
        </w:rPr>
        <w:t xml:space="preserve"> </w:t>
      </w:r>
      <w:r w:rsidRPr="00CF2BBF">
        <w:rPr>
          <w:lang w:eastAsia="zh-CN"/>
        </w:rPr>
        <w:t>This endpoint</w:t>
      </w:r>
      <w:r>
        <w:rPr>
          <w:lang w:eastAsia="zh-CN"/>
        </w:rPr>
        <w:t xml:space="preserve"> provides names of all columns in the dataset.</w:t>
      </w:r>
    </w:p>
    <w:p w14:paraId="0F38D582" w14:textId="6D5652ED" w:rsidR="003E1AFD" w:rsidRDefault="003E1AFD" w:rsidP="003E1AFD">
      <w:pPr>
        <w:rPr>
          <w:lang w:eastAsia="zh-CN"/>
        </w:rPr>
      </w:pPr>
      <w:r>
        <w:rPr>
          <w:lang w:eastAsia="zh-CN"/>
        </w:rPr>
        <w:t>URL:</w:t>
      </w:r>
      <w:r>
        <w:rPr>
          <w:lang w:eastAsia="zh-CN"/>
        </w:rPr>
        <w:t xml:space="preserve"> </w:t>
      </w:r>
      <w:r>
        <w:rPr>
          <w:lang w:eastAsia="zh-CN"/>
        </w:rPr>
        <w:t>http://ec2-3-27-14-25.ap-southeast-2.compute.amazonaws.com:8000/data_variables</w:t>
      </w:r>
    </w:p>
    <w:p w14:paraId="12638524" w14:textId="77777777" w:rsidR="003E1AFD" w:rsidRDefault="003E1AFD" w:rsidP="003E1AFD">
      <w:pPr>
        <w:rPr>
          <w:lang w:eastAsia="zh-CN"/>
        </w:rPr>
      </w:pPr>
    </w:p>
    <w:p w14:paraId="0EF7704D" w14:textId="77777777" w:rsidR="003E1AFD" w:rsidRDefault="003E1AFD" w:rsidP="003E1AFD">
      <w:pPr>
        <w:rPr>
          <w:lang w:eastAsia="zh-CN"/>
        </w:rPr>
      </w:pPr>
      <w:r w:rsidRPr="001B216C">
        <w:rPr>
          <w:i/>
          <w:iCs/>
          <w:lang w:eastAsia="zh-CN"/>
        </w:rPr>
        <w:t>~/</w:t>
      </w:r>
      <w:proofErr w:type="spellStart"/>
      <w:r w:rsidRPr="001B0085">
        <w:rPr>
          <w:i/>
          <w:iCs/>
          <w:lang w:eastAsia="zh-CN"/>
        </w:rPr>
        <w:t>data_all</w:t>
      </w:r>
      <w:proofErr w:type="spellEnd"/>
      <w:r w:rsidRPr="001B0085">
        <w:rPr>
          <w:i/>
          <w:iCs/>
          <w:lang w:eastAsia="zh-CN"/>
        </w:rPr>
        <w:t>:</w:t>
      </w:r>
      <w:r>
        <w:rPr>
          <w:i/>
          <w:iCs/>
          <w:lang w:eastAsia="zh-CN"/>
        </w:rPr>
        <w:t xml:space="preserve"> </w:t>
      </w:r>
      <w:r w:rsidRPr="00CF2BBF">
        <w:rPr>
          <w:lang w:eastAsia="zh-CN"/>
        </w:rPr>
        <w:t>This endpoint</w:t>
      </w:r>
      <w:r>
        <w:rPr>
          <w:lang w:eastAsia="zh-CN"/>
        </w:rPr>
        <w:t xml:space="preserve"> sends back the whole dataset in </w:t>
      </w:r>
      <w:proofErr w:type="spellStart"/>
      <w:r>
        <w:rPr>
          <w:lang w:eastAsia="zh-CN"/>
        </w:rPr>
        <w:t>Json</w:t>
      </w:r>
      <w:proofErr w:type="spellEnd"/>
      <w:r>
        <w:rPr>
          <w:lang w:eastAsia="zh-CN"/>
        </w:rPr>
        <w:t xml:space="preserve"> format.</w:t>
      </w:r>
    </w:p>
    <w:p w14:paraId="459BF29E" w14:textId="77777777" w:rsidR="003E1AFD" w:rsidRDefault="003E1AFD" w:rsidP="003E1AFD">
      <w:pPr>
        <w:rPr>
          <w:lang w:eastAsia="zh-CN"/>
        </w:rPr>
      </w:pPr>
      <w:r>
        <w:rPr>
          <w:lang w:eastAsia="zh-CN"/>
        </w:rPr>
        <w:t>URL:</w:t>
      </w:r>
    </w:p>
    <w:p w14:paraId="0AB77D87" w14:textId="77777777" w:rsidR="003E1AFD" w:rsidRDefault="003E1AFD" w:rsidP="003E1AFD">
      <w:pPr>
        <w:rPr>
          <w:lang w:eastAsia="zh-CN"/>
        </w:rPr>
      </w:pPr>
      <w:r>
        <w:rPr>
          <w:lang w:eastAsia="zh-CN"/>
        </w:rPr>
        <w:t>http://ec2-3-27-14-25.ap-southeast-2.compute.amazonaws.com:8000/data_all</w:t>
      </w:r>
    </w:p>
    <w:p w14:paraId="3C576DA0" w14:textId="77777777" w:rsidR="003E1AFD" w:rsidRDefault="003E1AFD" w:rsidP="003E1AFD">
      <w:pPr>
        <w:rPr>
          <w:lang w:eastAsia="zh-CN"/>
        </w:rPr>
      </w:pPr>
    </w:p>
    <w:p w14:paraId="011554D7" w14:textId="77777777" w:rsidR="003E1AFD" w:rsidRDefault="003E1AFD" w:rsidP="003E1AFD">
      <w:pPr>
        <w:rPr>
          <w:lang w:eastAsia="zh-CN"/>
        </w:rPr>
      </w:pPr>
      <w:r w:rsidRPr="001B216C">
        <w:rPr>
          <w:i/>
          <w:iCs/>
          <w:lang w:eastAsia="zh-CN"/>
        </w:rPr>
        <w:t>~/</w:t>
      </w:r>
      <w:r w:rsidRPr="001B0085">
        <w:rPr>
          <w:i/>
          <w:iCs/>
          <w:lang w:eastAsia="zh-CN"/>
        </w:rPr>
        <w:t>plot:</w:t>
      </w:r>
      <w:r>
        <w:rPr>
          <w:i/>
          <w:iCs/>
          <w:lang w:eastAsia="zh-CN"/>
        </w:rPr>
        <w:t xml:space="preserve"> </w:t>
      </w:r>
      <w:r w:rsidRPr="00CF2BBF">
        <w:rPr>
          <w:lang w:eastAsia="zh-CN"/>
        </w:rPr>
        <w:t>This endpoint</w:t>
      </w:r>
      <w:r>
        <w:rPr>
          <w:lang w:eastAsia="zh-CN"/>
        </w:rPr>
        <w:t xml:space="preserve"> prints the plot of all indicators in one plot similar to the visualization section in this report.</w:t>
      </w:r>
    </w:p>
    <w:p w14:paraId="6BD14503" w14:textId="17E1F0DC" w:rsidR="003E1AFD" w:rsidRDefault="003E1AFD" w:rsidP="003E1AFD">
      <w:pPr>
        <w:rPr>
          <w:lang w:eastAsia="zh-CN"/>
        </w:rPr>
      </w:pPr>
      <w:r>
        <w:rPr>
          <w:lang w:eastAsia="zh-CN"/>
        </w:rPr>
        <w:t>URL:</w:t>
      </w:r>
      <w:r>
        <w:rPr>
          <w:lang w:eastAsia="zh-CN"/>
        </w:rPr>
        <w:t xml:space="preserve"> </w:t>
      </w:r>
      <w:r>
        <w:rPr>
          <w:lang w:eastAsia="zh-CN"/>
        </w:rPr>
        <w:t>http://ec2-3-27-14-25.ap-southeast-2.compute.amazonaws.com:8000/plot</w:t>
      </w:r>
    </w:p>
    <w:p w14:paraId="56517EA2" w14:textId="77777777" w:rsidR="003E1AFD" w:rsidRDefault="003E1AFD" w:rsidP="003E1AFD">
      <w:pPr>
        <w:rPr>
          <w:lang w:eastAsia="zh-CN"/>
        </w:rPr>
      </w:pPr>
    </w:p>
    <w:p w14:paraId="0F73FCB9" w14:textId="77777777" w:rsidR="003E1AFD" w:rsidRDefault="003E1AFD" w:rsidP="003E1AFD">
      <w:pPr>
        <w:rPr>
          <w:lang w:eastAsia="zh-CN"/>
        </w:rPr>
      </w:pPr>
      <w:r w:rsidRPr="001B216C">
        <w:rPr>
          <w:i/>
          <w:iCs/>
          <w:lang w:eastAsia="zh-CN"/>
        </w:rPr>
        <w:t>~/</w:t>
      </w:r>
      <w:proofErr w:type="spellStart"/>
      <w:r w:rsidRPr="001B0085">
        <w:rPr>
          <w:i/>
          <w:iCs/>
          <w:lang w:eastAsia="zh-CN"/>
        </w:rPr>
        <w:t>data_selected</w:t>
      </w:r>
      <w:proofErr w:type="spellEnd"/>
      <w:r w:rsidRPr="001B0085">
        <w:rPr>
          <w:i/>
          <w:iCs/>
          <w:lang w:eastAsia="zh-CN"/>
        </w:rPr>
        <w:t>:</w:t>
      </w:r>
      <w:r>
        <w:rPr>
          <w:i/>
          <w:iCs/>
          <w:lang w:eastAsia="zh-CN"/>
        </w:rPr>
        <w:t xml:space="preserve"> </w:t>
      </w:r>
      <w:r w:rsidRPr="00CF2BBF">
        <w:rPr>
          <w:lang w:eastAsia="zh-CN"/>
        </w:rPr>
        <w:t>This endpoint</w:t>
      </w:r>
      <w:r>
        <w:rPr>
          <w:lang w:eastAsia="zh-CN"/>
        </w:rPr>
        <w:t xml:space="preserve"> provides data between selected dates. Date range can be specified by using '</w:t>
      </w:r>
      <w:proofErr w:type="spellStart"/>
      <w:r w:rsidRPr="001B0085">
        <w:rPr>
          <w:i/>
          <w:iCs/>
          <w:lang w:eastAsia="zh-CN"/>
        </w:rPr>
        <w:t>year_from</w:t>
      </w:r>
      <w:proofErr w:type="spellEnd"/>
      <w:r w:rsidRPr="001B0085">
        <w:rPr>
          <w:i/>
          <w:iCs/>
          <w:lang w:eastAsia="zh-CN"/>
        </w:rPr>
        <w:t>'</w:t>
      </w:r>
      <w:r>
        <w:rPr>
          <w:lang w:eastAsia="zh-CN"/>
        </w:rPr>
        <w:t xml:space="preserve"> and '</w:t>
      </w:r>
      <w:proofErr w:type="spellStart"/>
      <w:r w:rsidRPr="001B0085">
        <w:rPr>
          <w:i/>
          <w:iCs/>
          <w:lang w:eastAsia="zh-CN"/>
        </w:rPr>
        <w:t>year_to</w:t>
      </w:r>
      <w:proofErr w:type="spellEnd"/>
      <w:r>
        <w:rPr>
          <w:lang w:eastAsia="zh-CN"/>
        </w:rPr>
        <w:t xml:space="preserve">' parameters in </w:t>
      </w:r>
      <w:proofErr w:type="spellStart"/>
      <w:r>
        <w:rPr>
          <w:lang w:eastAsia="zh-CN"/>
        </w:rPr>
        <w:t>url</w:t>
      </w:r>
      <w:proofErr w:type="spellEnd"/>
      <w:r>
        <w:rPr>
          <w:lang w:eastAsia="zh-CN"/>
        </w:rPr>
        <w:t>.</w:t>
      </w:r>
    </w:p>
    <w:p w14:paraId="6FB2FFF3" w14:textId="77777777" w:rsidR="003E1AFD" w:rsidRDefault="003E1AFD" w:rsidP="003E1AFD">
      <w:pPr>
        <w:rPr>
          <w:lang w:eastAsia="zh-CN"/>
        </w:rPr>
      </w:pPr>
      <w:r>
        <w:rPr>
          <w:lang w:eastAsia="zh-CN"/>
        </w:rPr>
        <w:t>Example:</w:t>
      </w:r>
    </w:p>
    <w:p w14:paraId="17504BDA" w14:textId="4111F6B4" w:rsidR="00AA798A" w:rsidRDefault="003E1AFD" w:rsidP="003E1AFD">
      <w:pPr>
        <w:rPr>
          <w:rFonts w:ascii="Constantia (Body)" w:hAnsi="Constantia (Body)" w:cs="Constantia (Body)" w:hint="eastAsia"/>
          <w:color w:val="000000"/>
          <w:sz w:val="22"/>
          <w:szCs w:val="22"/>
          <w:lang w:eastAsia="zh-CN"/>
        </w:rPr>
      </w:pPr>
      <w:r>
        <w:rPr>
          <w:lang w:eastAsia="zh-CN"/>
        </w:rPr>
        <w:t>http://ec2-3-27-14-25.ap-southeast- 2.compute.amazonaws.com:8000/data_selected?year_from=1999&amp;year_to=2001</w:t>
      </w:r>
    </w:p>
    <w:p w14:paraId="7E7AB5A5" w14:textId="77777777" w:rsidR="00AA798A" w:rsidRDefault="00000000">
      <w:pPr>
        <w:pStyle w:val="Heading1"/>
        <w:rPr>
          <w:rFonts w:ascii="Constantia (Body)" w:hAnsi="Constantia (Body)" w:cs="Constantia (Body)" w:hint="eastAsia"/>
        </w:rPr>
      </w:pPr>
      <w:r>
        <w:rPr>
          <w:rFonts w:ascii="Constantia (Body)" w:hAnsi="Constantia (Body)" w:cs="Constantia (Body)"/>
        </w:rPr>
        <w:t>Summary</w:t>
      </w:r>
    </w:p>
    <w:p w14:paraId="449777C6" w14:textId="77777777" w:rsidR="00AA798A" w:rsidRDefault="00000000">
      <w:pPr>
        <w:rPr>
          <w:rFonts w:ascii="Constantia (Body)" w:hAnsi="Constantia (Body)" w:cs="Constantia (Body)" w:hint="eastAsia"/>
        </w:rPr>
      </w:pPr>
      <w:r>
        <w:rPr>
          <w:rFonts w:ascii="Constantia (Body)" w:hAnsi="Constantia (Body)" w:cs="Constantia (Body)"/>
        </w:rPr>
        <w:t xml:space="preserve">To conclude our study, by following a clearly defined goal, we have carried out in-depth discussion and analysis of the topic. An </w:t>
      </w:r>
      <w:proofErr w:type="gramStart"/>
      <w:r>
        <w:rPr>
          <w:rFonts w:ascii="Constantia (Body)" w:hAnsi="Constantia (Body)" w:cs="Constantia (Body)"/>
        </w:rPr>
        <w:t>extensive researches</w:t>
      </w:r>
      <w:proofErr w:type="gramEnd"/>
      <w:r>
        <w:rPr>
          <w:rFonts w:ascii="Constantia (Body)" w:hAnsi="Constantia (Body)" w:cs="Constantia (Body)"/>
        </w:rPr>
        <w:t xml:space="preserve"> on the available data sources has been performed. After some trial and error, reliable data sources have been identified and we have cod</w:t>
      </w:r>
      <w:r>
        <w:rPr>
          <w:rFonts w:ascii="Constantia (Body)" w:hAnsi="Constantia (Body)" w:cs="Constantia (Body)" w:hint="eastAsia"/>
          <w:lang w:eastAsia="zh-CN"/>
        </w:rPr>
        <w:t>ed</w:t>
      </w:r>
      <w:r>
        <w:rPr>
          <w:rFonts w:ascii="Constantia (Body)" w:hAnsi="Constantia (Body)" w:cs="Constantia (Body)"/>
        </w:rPr>
        <w:t xml:space="preserve"> for web contents scraping, followed by data wrangling and visualization. The analytic results on the data visualization complied to the economic theory and principle</w:t>
      </w:r>
      <w:r>
        <w:rPr>
          <w:rFonts w:ascii="Constantia (Body)" w:hAnsi="Constantia (Body)" w:cs="Constantia (Body)" w:hint="eastAsia"/>
          <w:lang w:eastAsia="zh-CN"/>
        </w:rPr>
        <w:t xml:space="preserve"> as well as major international events</w:t>
      </w:r>
      <w:r>
        <w:rPr>
          <w:rFonts w:ascii="Constantia (Body)" w:hAnsi="Constantia (Body)" w:cs="Constantia (Body)"/>
        </w:rPr>
        <w:t xml:space="preserve"> has further proved our data collectio</w:t>
      </w:r>
      <w:r>
        <w:rPr>
          <w:rFonts w:ascii="Constantia (Body)" w:hAnsi="Constantia (Body)" w:cs="Constantia (Body)" w:hint="eastAsia"/>
          <w:lang w:eastAsia="zh-CN"/>
        </w:rPr>
        <w:t xml:space="preserve">n to be </w:t>
      </w:r>
      <w:r>
        <w:rPr>
          <w:rFonts w:ascii="Constantia (Body)" w:hAnsi="Constantia (Body)" w:cs="Constantia (Body)"/>
        </w:rPr>
        <w:t>successful.</w:t>
      </w:r>
    </w:p>
    <w:p w14:paraId="01DAB216" w14:textId="77777777" w:rsidR="00AA798A" w:rsidRDefault="00AA798A">
      <w:pPr>
        <w:pStyle w:val="Heading1"/>
        <w:rPr>
          <w:rFonts w:ascii="Constantia (Body)" w:hAnsi="Constantia (Body)" w:cs="Constantia (Body)" w:hint="eastAsia"/>
        </w:rPr>
      </w:pPr>
    </w:p>
    <w:p w14:paraId="3DEEB096" w14:textId="77777777" w:rsidR="00AA798A" w:rsidRDefault="00000000">
      <w:pPr>
        <w:pStyle w:val="Heading1"/>
        <w:rPr>
          <w:rFonts w:ascii="Constantia (Body)" w:hAnsi="Constantia (Body)" w:cs="Constantia (Body)" w:hint="eastAsia"/>
        </w:rPr>
      </w:pPr>
      <w:r>
        <w:rPr>
          <w:rFonts w:ascii="Constantia (Body)" w:hAnsi="Constantia (Body)" w:cs="Constantia (Body)"/>
        </w:rPr>
        <w:t>Reference</w:t>
      </w:r>
    </w:p>
    <w:p w14:paraId="08F945FC" w14:textId="77777777" w:rsidR="00AA798A" w:rsidRDefault="00000000">
      <w:pPr>
        <w:spacing w:before="100" w:beforeAutospacing="1" w:after="100" w:afterAutospacing="1"/>
        <w:ind w:left="567" w:hanging="567"/>
        <w:jc w:val="left"/>
        <w:rPr>
          <w:rFonts w:ascii="Constantia (Body)" w:hAnsi="Constantia (Body)" w:cs="Constantia (Body)" w:hint="eastAsia"/>
          <w:color w:val="212121"/>
          <w:shd w:val="clear" w:color="auto" w:fill="FFFFFF"/>
        </w:rPr>
      </w:pPr>
      <w:r>
        <w:rPr>
          <w:rFonts w:ascii="Constantia (Body)" w:hAnsi="Constantia (Body)" w:cs="Constantia (Body)"/>
        </w:rPr>
        <w:t xml:space="preserve">RBNZ (2022). </w:t>
      </w:r>
      <w:r>
        <w:rPr>
          <w:rFonts w:ascii="Constantia (Body)" w:hAnsi="Constantia (Body)" w:cs="Constantia (Body)"/>
          <w:i/>
          <w:iCs/>
        </w:rPr>
        <w:t>Our legislation</w:t>
      </w:r>
      <w:r>
        <w:rPr>
          <w:rFonts w:ascii="Constantia (Body)" w:hAnsi="Constantia (Body)" w:cs="Constantia (Body)"/>
        </w:rPr>
        <w:t>. https://www.rbnz.govt.nz/about-us/responsibility-and-accountability/our-legislation</w:t>
      </w:r>
      <w:r>
        <w:rPr>
          <w:rFonts w:ascii="Constantia (Body)" w:hAnsi="Constantia (Body)" w:cs="Constantia (Body)"/>
          <w:color w:val="212121"/>
          <w:shd w:val="clear" w:color="auto" w:fill="FFFFFF"/>
        </w:rPr>
        <w:t>.</w:t>
      </w:r>
    </w:p>
    <w:p w14:paraId="5DFE96B5" w14:textId="77777777" w:rsidR="00AA798A" w:rsidRDefault="00000000">
      <w:pPr>
        <w:spacing w:before="100" w:beforeAutospacing="1" w:after="100" w:afterAutospacing="1"/>
        <w:ind w:left="567" w:hanging="567"/>
        <w:jc w:val="left"/>
        <w:rPr>
          <w:rFonts w:ascii="Constantia (Body)" w:hAnsi="Constantia (Body)" w:cs="Constantia (Body)" w:hint="eastAsia"/>
        </w:rPr>
      </w:pPr>
      <w:r>
        <w:rPr>
          <w:rFonts w:ascii="Constantia (Body)" w:hAnsi="Constantia (Body)" w:cs="Constantia (Body)"/>
        </w:rPr>
        <w:t xml:space="preserve">Kim, J. Y. (2022). </w:t>
      </w:r>
      <w:r>
        <w:rPr>
          <w:rFonts w:ascii="Constantia (Body)" w:hAnsi="Constantia (Body)" w:cs="Constantia (Body)"/>
          <w:i/>
          <w:iCs/>
        </w:rPr>
        <w:t>RSelenium package</w:t>
      </w:r>
      <w:r>
        <w:rPr>
          <w:rFonts w:ascii="Constantia (Body)" w:hAnsi="Constantia (Body)" w:cs="Constantia (Body)"/>
        </w:rPr>
        <w:t xml:space="preserve">. </w:t>
      </w:r>
      <w:proofErr w:type="spellStart"/>
      <w:r>
        <w:rPr>
          <w:rFonts w:ascii="Constantia (Body)" w:hAnsi="Constantia (Body)" w:cs="Constantia (Body)"/>
        </w:rPr>
        <w:t>RDocumentation</w:t>
      </w:r>
      <w:proofErr w:type="spellEnd"/>
      <w:r>
        <w:rPr>
          <w:rFonts w:ascii="Constantia (Body)" w:hAnsi="Constantia (Body)" w:cs="Constantia (Body)"/>
        </w:rPr>
        <w:t xml:space="preserve">. </w:t>
      </w:r>
      <w:hyperlink r:id="rId28" w:history="1">
        <w:r>
          <w:rPr>
            <w:rStyle w:val="Hyperlink"/>
            <w:rFonts w:ascii="Constantia (Body)" w:hAnsi="Constantia (Body)" w:cs="Constantia (Body)"/>
          </w:rPr>
          <w:t>https://www.rdocumentation.org/packages/RSelenium/versions/1.7.9</w:t>
        </w:r>
      </w:hyperlink>
    </w:p>
    <w:p w14:paraId="0AE88682" w14:textId="77777777" w:rsidR="00AA798A" w:rsidRDefault="00000000">
      <w:pPr>
        <w:spacing w:before="100" w:beforeAutospacing="1" w:after="100" w:afterAutospacing="1"/>
        <w:ind w:left="567" w:hanging="567"/>
        <w:jc w:val="left"/>
        <w:rPr>
          <w:rFonts w:ascii="Constantia (Body)" w:hAnsi="Constantia (Body)" w:cs="Constantia (Body)" w:hint="eastAsia"/>
        </w:rPr>
      </w:pPr>
      <w:r>
        <w:rPr>
          <w:rFonts w:ascii="Constantia (Body)" w:hAnsi="Constantia (Body)" w:cs="Constantia (Body)"/>
        </w:rPr>
        <w:t xml:space="preserve">Locke, S. (2017). </w:t>
      </w:r>
      <w:r>
        <w:rPr>
          <w:rFonts w:ascii="Constantia (Body)" w:hAnsi="Constantia (Body)" w:cs="Constantia (Body)"/>
          <w:i/>
          <w:iCs/>
        </w:rPr>
        <w:t>Data Manipulation in R</w:t>
      </w:r>
      <w:r>
        <w:rPr>
          <w:rFonts w:ascii="Constantia (Body)" w:hAnsi="Constantia (Body)" w:cs="Constantia (Body)"/>
        </w:rPr>
        <w:t>. Locke Data.</w:t>
      </w:r>
    </w:p>
    <w:p w14:paraId="157CDA28" w14:textId="77777777" w:rsidR="00AA798A" w:rsidRDefault="00000000">
      <w:pPr>
        <w:spacing w:before="100" w:beforeAutospacing="1" w:after="100" w:afterAutospacing="1"/>
        <w:ind w:left="567" w:hanging="567"/>
        <w:rPr>
          <w:rFonts w:ascii="Constantia (Body)" w:hAnsi="Constantia (Body)" w:cs="Constantia (Body)" w:hint="eastAsia"/>
        </w:rPr>
      </w:pPr>
      <w:r>
        <w:rPr>
          <w:rFonts w:ascii="Constantia (Body)" w:hAnsi="Constantia (Body)" w:cs="Constantia (Body)"/>
        </w:rPr>
        <w:lastRenderedPageBreak/>
        <w:t xml:space="preserve">Total word counts excluding the tables, reference and appendix are </w:t>
      </w:r>
      <w:proofErr w:type="spellStart"/>
      <w:r>
        <w:rPr>
          <w:rFonts w:ascii="Constantia (Body)" w:hAnsi="Constantia (Body)" w:cs="Constantia (Body)"/>
        </w:rPr>
        <w:t>xxxx</w:t>
      </w:r>
      <w:proofErr w:type="spellEnd"/>
      <w:r>
        <w:rPr>
          <w:rFonts w:ascii="Constantia (Body)" w:hAnsi="Constantia (Body)" w:cs="Constantia (Body)"/>
        </w:rPr>
        <w:t>.</w:t>
      </w:r>
    </w:p>
    <w:sectPr w:rsidR="00AA798A">
      <w:footerReference w:type="default" r:id="rId29"/>
      <w:pgSz w:w="11906" w:h="16838"/>
      <w:pgMar w:top="950" w:right="1080" w:bottom="808"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D6A7D8" w14:textId="77777777" w:rsidR="00141826" w:rsidRDefault="00141826">
      <w:pPr>
        <w:spacing w:line="240" w:lineRule="auto"/>
      </w:pPr>
      <w:r>
        <w:separator/>
      </w:r>
    </w:p>
  </w:endnote>
  <w:endnote w:type="continuationSeparator" w:id="0">
    <w:p w14:paraId="3EDA7AA5" w14:textId="77777777" w:rsidR="00141826" w:rsidRDefault="001418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nstantia">
    <w:panose1 w:val="02030602050306030303"/>
    <w:charset w:val="00"/>
    <w:family w:val="roman"/>
    <w:pitch w:val="variable"/>
    <w:sig w:usb0="A00002EF" w:usb1="4000204B" w:usb2="00000000" w:usb3="00000000" w:csb0="0000019F" w:csb1="00000000"/>
  </w:font>
  <w:font w:name="STXinwei">
    <w:altName w:val="华文新魏"/>
    <w:panose1 w:val="02010800040101010101"/>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Constantia (Body)">
    <w:altName w:val="Constantia"/>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C75D8" w14:textId="77777777" w:rsidR="00AA798A" w:rsidRDefault="00000000">
    <w:pPr>
      <w:pStyle w:val="Footer"/>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Pr>
        <w:lang w:val="en-GB" w:bidi="en-GB"/>
      </w:rPr>
      <w:t>1</w:t>
    </w:r>
    <w:r>
      <w:rPr>
        <w:lang w:val="en-GB" w:bidi="en-G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3CD4C" w14:textId="77777777" w:rsidR="00141826" w:rsidRDefault="00141826">
      <w:pPr>
        <w:spacing w:after="0"/>
      </w:pPr>
      <w:r>
        <w:separator/>
      </w:r>
    </w:p>
  </w:footnote>
  <w:footnote w:type="continuationSeparator" w:id="0">
    <w:p w14:paraId="545F6783" w14:textId="77777777" w:rsidR="00141826" w:rsidRDefault="0014182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 w15:restartNumberingAfterBreak="0">
    <w:nsid w:val="FFFFFF89"/>
    <w:multiLevelType w:val="singleLevel"/>
    <w:tmpl w:val="FFFFFF89"/>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2" w15:restartNumberingAfterBreak="0">
    <w:nsid w:val="0176401F"/>
    <w:multiLevelType w:val="multilevel"/>
    <w:tmpl w:val="0176401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33102560"/>
    <w:multiLevelType w:val="multilevel"/>
    <w:tmpl w:val="33102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62A0F35"/>
    <w:multiLevelType w:val="multilevel"/>
    <w:tmpl w:val="462A0F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FE1627"/>
    <w:multiLevelType w:val="singleLevel"/>
    <w:tmpl w:val="52FE1627"/>
    <w:lvl w:ilvl="0">
      <w:start w:val="1"/>
      <w:numFmt w:val="decimal"/>
      <w:suff w:val="space"/>
      <w:lvlText w:val="%1)"/>
      <w:lvlJc w:val="left"/>
    </w:lvl>
  </w:abstractNum>
  <w:num w:numId="1" w16cid:durableId="1442141482">
    <w:abstractNumId w:val="1"/>
  </w:num>
  <w:num w:numId="2" w16cid:durableId="1005670299">
    <w:abstractNumId w:val="0"/>
  </w:num>
  <w:num w:numId="3" w16cid:durableId="918363515">
    <w:abstractNumId w:val="3"/>
  </w:num>
  <w:num w:numId="4" w16cid:durableId="1204826476">
    <w:abstractNumId w:val="2"/>
  </w:num>
  <w:num w:numId="5" w16cid:durableId="339428156">
    <w:abstractNumId w:val="4"/>
  </w:num>
  <w:num w:numId="6" w16cid:durableId="27460628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proofState w:spelling="clean" w:grammar="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4A8E"/>
    <w:rsid w:val="00001974"/>
    <w:rsid w:val="000033F2"/>
    <w:rsid w:val="000046E5"/>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9ED"/>
    <w:rsid w:val="000A7D37"/>
    <w:rsid w:val="000B0872"/>
    <w:rsid w:val="000B0987"/>
    <w:rsid w:val="000B28D5"/>
    <w:rsid w:val="000B39EA"/>
    <w:rsid w:val="000B3F1F"/>
    <w:rsid w:val="000B4308"/>
    <w:rsid w:val="000B4D09"/>
    <w:rsid w:val="000C1A66"/>
    <w:rsid w:val="000C2682"/>
    <w:rsid w:val="000C4353"/>
    <w:rsid w:val="000D011A"/>
    <w:rsid w:val="000D264C"/>
    <w:rsid w:val="000D3505"/>
    <w:rsid w:val="000D4D35"/>
    <w:rsid w:val="000E0065"/>
    <w:rsid w:val="000E010D"/>
    <w:rsid w:val="000E0FE3"/>
    <w:rsid w:val="000E2C09"/>
    <w:rsid w:val="000E76E3"/>
    <w:rsid w:val="000F1D03"/>
    <w:rsid w:val="000F30E2"/>
    <w:rsid w:val="000F3C11"/>
    <w:rsid w:val="0010162F"/>
    <w:rsid w:val="00102811"/>
    <w:rsid w:val="00104ABD"/>
    <w:rsid w:val="00106231"/>
    <w:rsid w:val="0010665C"/>
    <w:rsid w:val="00110378"/>
    <w:rsid w:val="00110A5D"/>
    <w:rsid w:val="00111FAC"/>
    <w:rsid w:val="001125DB"/>
    <w:rsid w:val="00113368"/>
    <w:rsid w:val="00114A48"/>
    <w:rsid w:val="00116991"/>
    <w:rsid w:val="00117824"/>
    <w:rsid w:val="001222D4"/>
    <w:rsid w:val="00123683"/>
    <w:rsid w:val="001238B5"/>
    <w:rsid w:val="00123C17"/>
    <w:rsid w:val="00126C15"/>
    <w:rsid w:val="00126C9A"/>
    <w:rsid w:val="0013123F"/>
    <w:rsid w:val="00131F3D"/>
    <w:rsid w:val="001322FF"/>
    <w:rsid w:val="00141826"/>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2EA"/>
    <w:rsid w:val="001B2FA6"/>
    <w:rsid w:val="001B40C2"/>
    <w:rsid w:val="001B5F79"/>
    <w:rsid w:val="001B74A2"/>
    <w:rsid w:val="001C2462"/>
    <w:rsid w:val="001C4882"/>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07078"/>
    <w:rsid w:val="002129DB"/>
    <w:rsid w:val="00212E4F"/>
    <w:rsid w:val="0021346A"/>
    <w:rsid w:val="00214CE3"/>
    <w:rsid w:val="0021520D"/>
    <w:rsid w:val="00230AEB"/>
    <w:rsid w:val="00232B87"/>
    <w:rsid w:val="002331B1"/>
    <w:rsid w:val="0023586E"/>
    <w:rsid w:val="0023713C"/>
    <w:rsid w:val="0024018D"/>
    <w:rsid w:val="00241501"/>
    <w:rsid w:val="00242DAA"/>
    <w:rsid w:val="002447A5"/>
    <w:rsid w:val="00246496"/>
    <w:rsid w:val="00247A68"/>
    <w:rsid w:val="00250510"/>
    <w:rsid w:val="00250990"/>
    <w:rsid w:val="00251B4B"/>
    <w:rsid w:val="00254E71"/>
    <w:rsid w:val="00255335"/>
    <w:rsid w:val="002554CD"/>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A6B93"/>
    <w:rsid w:val="002B0D6A"/>
    <w:rsid w:val="002B23D1"/>
    <w:rsid w:val="002B4294"/>
    <w:rsid w:val="002B4BB7"/>
    <w:rsid w:val="002B679F"/>
    <w:rsid w:val="002B720F"/>
    <w:rsid w:val="002C2051"/>
    <w:rsid w:val="002C4604"/>
    <w:rsid w:val="002C60F7"/>
    <w:rsid w:val="002C687B"/>
    <w:rsid w:val="002C7F0C"/>
    <w:rsid w:val="002C7FEF"/>
    <w:rsid w:val="002D04A9"/>
    <w:rsid w:val="002D2670"/>
    <w:rsid w:val="002D2CF0"/>
    <w:rsid w:val="002D5BE2"/>
    <w:rsid w:val="002E1E3F"/>
    <w:rsid w:val="002E70AA"/>
    <w:rsid w:val="002F0552"/>
    <w:rsid w:val="002F1D57"/>
    <w:rsid w:val="002F257F"/>
    <w:rsid w:val="002F2C95"/>
    <w:rsid w:val="002F7C88"/>
    <w:rsid w:val="00301BC4"/>
    <w:rsid w:val="00302299"/>
    <w:rsid w:val="00302721"/>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1CFC"/>
    <w:rsid w:val="003437FC"/>
    <w:rsid w:val="00343EA5"/>
    <w:rsid w:val="0034464A"/>
    <w:rsid w:val="0034661D"/>
    <w:rsid w:val="00351079"/>
    <w:rsid w:val="00352A8B"/>
    <w:rsid w:val="00356BD5"/>
    <w:rsid w:val="00356D11"/>
    <w:rsid w:val="00356FE5"/>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1AFD"/>
    <w:rsid w:val="003E2E31"/>
    <w:rsid w:val="003E7494"/>
    <w:rsid w:val="003F42A4"/>
    <w:rsid w:val="00400243"/>
    <w:rsid w:val="00400B7B"/>
    <w:rsid w:val="00407C61"/>
    <w:rsid w:val="00416D62"/>
    <w:rsid w:val="0042367F"/>
    <w:rsid w:val="004276B9"/>
    <w:rsid w:val="00427CFE"/>
    <w:rsid w:val="004325CA"/>
    <w:rsid w:val="00435D2D"/>
    <w:rsid w:val="0043698B"/>
    <w:rsid w:val="00437734"/>
    <w:rsid w:val="004407AD"/>
    <w:rsid w:val="00441F20"/>
    <w:rsid w:val="0044646B"/>
    <w:rsid w:val="004471E3"/>
    <w:rsid w:val="00447F12"/>
    <w:rsid w:val="00451E96"/>
    <w:rsid w:val="00456FC6"/>
    <w:rsid w:val="004626CD"/>
    <w:rsid w:val="00463BA5"/>
    <w:rsid w:val="00463BF9"/>
    <w:rsid w:val="0046680D"/>
    <w:rsid w:val="00470BC4"/>
    <w:rsid w:val="00471A2E"/>
    <w:rsid w:val="00471FE7"/>
    <w:rsid w:val="00475D43"/>
    <w:rsid w:val="004852D3"/>
    <w:rsid w:val="004917FF"/>
    <w:rsid w:val="00492D73"/>
    <w:rsid w:val="0049318F"/>
    <w:rsid w:val="00495356"/>
    <w:rsid w:val="0049583D"/>
    <w:rsid w:val="00496456"/>
    <w:rsid w:val="004A1C92"/>
    <w:rsid w:val="004A4D60"/>
    <w:rsid w:val="004A6BDD"/>
    <w:rsid w:val="004A7D0E"/>
    <w:rsid w:val="004B1BDE"/>
    <w:rsid w:val="004B51B3"/>
    <w:rsid w:val="004B6BF8"/>
    <w:rsid w:val="004B78C6"/>
    <w:rsid w:val="004B7A9A"/>
    <w:rsid w:val="004C049F"/>
    <w:rsid w:val="004C1346"/>
    <w:rsid w:val="004C3F38"/>
    <w:rsid w:val="004C5CFC"/>
    <w:rsid w:val="004C70EC"/>
    <w:rsid w:val="004C7746"/>
    <w:rsid w:val="004D3B05"/>
    <w:rsid w:val="004D4148"/>
    <w:rsid w:val="004D6574"/>
    <w:rsid w:val="004D76BC"/>
    <w:rsid w:val="004E2403"/>
    <w:rsid w:val="004E4BCD"/>
    <w:rsid w:val="004E6FCA"/>
    <w:rsid w:val="004E7ABE"/>
    <w:rsid w:val="004E7BE0"/>
    <w:rsid w:val="004F0123"/>
    <w:rsid w:val="004F0E08"/>
    <w:rsid w:val="004F27E6"/>
    <w:rsid w:val="004F32EB"/>
    <w:rsid w:val="004F37D2"/>
    <w:rsid w:val="004F66F5"/>
    <w:rsid w:val="005000E2"/>
    <w:rsid w:val="00500F1D"/>
    <w:rsid w:val="005021E9"/>
    <w:rsid w:val="00511C50"/>
    <w:rsid w:val="00514FBC"/>
    <w:rsid w:val="005164EF"/>
    <w:rsid w:val="0051785A"/>
    <w:rsid w:val="00523EDB"/>
    <w:rsid w:val="00524B31"/>
    <w:rsid w:val="005259FD"/>
    <w:rsid w:val="0052620C"/>
    <w:rsid w:val="00531E27"/>
    <w:rsid w:val="00533203"/>
    <w:rsid w:val="005344D1"/>
    <w:rsid w:val="00536002"/>
    <w:rsid w:val="00547C44"/>
    <w:rsid w:val="005560BA"/>
    <w:rsid w:val="005567F2"/>
    <w:rsid w:val="005578DD"/>
    <w:rsid w:val="005606CC"/>
    <w:rsid w:val="00561A84"/>
    <w:rsid w:val="00561BDA"/>
    <w:rsid w:val="00563732"/>
    <w:rsid w:val="005642F6"/>
    <w:rsid w:val="00567155"/>
    <w:rsid w:val="00571B82"/>
    <w:rsid w:val="00573051"/>
    <w:rsid w:val="00574356"/>
    <w:rsid w:val="00576A10"/>
    <w:rsid w:val="00577939"/>
    <w:rsid w:val="00594177"/>
    <w:rsid w:val="005A2064"/>
    <w:rsid w:val="005A6162"/>
    <w:rsid w:val="005B1A7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4CC5"/>
    <w:rsid w:val="006454FF"/>
    <w:rsid w:val="00652DFF"/>
    <w:rsid w:val="00662980"/>
    <w:rsid w:val="006642AE"/>
    <w:rsid w:val="00666310"/>
    <w:rsid w:val="00666380"/>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1279"/>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E760D"/>
    <w:rsid w:val="006F05AF"/>
    <w:rsid w:val="006F45B0"/>
    <w:rsid w:val="00705F53"/>
    <w:rsid w:val="00711903"/>
    <w:rsid w:val="007147DD"/>
    <w:rsid w:val="00714B56"/>
    <w:rsid w:val="00715A63"/>
    <w:rsid w:val="007170B5"/>
    <w:rsid w:val="007200A9"/>
    <w:rsid w:val="00720CF6"/>
    <w:rsid w:val="00724131"/>
    <w:rsid w:val="00725411"/>
    <w:rsid w:val="00730C0C"/>
    <w:rsid w:val="00731077"/>
    <w:rsid w:val="0073224C"/>
    <w:rsid w:val="007325C0"/>
    <w:rsid w:val="00733E75"/>
    <w:rsid w:val="007429E2"/>
    <w:rsid w:val="007452F6"/>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879D7"/>
    <w:rsid w:val="00790EB0"/>
    <w:rsid w:val="00791D70"/>
    <w:rsid w:val="00793586"/>
    <w:rsid w:val="00793A74"/>
    <w:rsid w:val="0079684B"/>
    <w:rsid w:val="007A0B39"/>
    <w:rsid w:val="007A7356"/>
    <w:rsid w:val="007B16CE"/>
    <w:rsid w:val="007B352F"/>
    <w:rsid w:val="007B3BD3"/>
    <w:rsid w:val="007B60EF"/>
    <w:rsid w:val="007C0E81"/>
    <w:rsid w:val="007C2EB9"/>
    <w:rsid w:val="007C390A"/>
    <w:rsid w:val="007C65B5"/>
    <w:rsid w:val="007D0F12"/>
    <w:rsid w:val="007D3541"/>
    <w:rsid w:val="007E0746"/>
    <w:rsid w:val="007E2BF6"/>
    <w:rsid w:val="007F4511"/>
    <w:rsid w:val="007F45E3"/>
    <w:rsid w:val="007F7AF1"/>
    <w:rsid w:val="00800229"/>
    <w:rsid w:val="008024F8"/>
    <w:rsid w:val="00804A77"/>
    <w:rsid w:val="00806BAE"/>
    <w:rsid w:val="00807B00"/>
    <w:rsid w:val="00810268"/>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462C7"/>
    <w:rsid w:val="00847646"/>
    <w:rsid w:val="00852571"/>
    <w:rsid w:val="00855968"/>
    <w:rsid w:val="00856032"/>
    <w:rsid w:val="008566D4"/>
    <w:rsid w:val="00863A45"/>
    <w:rsid w:val="00866FE7"/>
    <w:rsid w:val="008679D5"/>
    <w:rsid w:val="00870337"/>
    <w:rsid w:val="00873740"/>
    <w:rsid w:val="0087797B"/>
    <w:rsid w:val="00881773"/>
    <w:rsid w:val="008819FA"/>
    <w:rsid w:val="00882CF9"/>
    <w:rsid w:val="008919A6"/>
    <w:rsid w:val="008951E1"/>
    <w:rsid w:val="00895B09"/>
    <w:rsid w:val="00897F1A"/>
    <w:rsid w:val="008A4073"/>
    <w:rsid w:val="008A55BB"/>
    <w:rsid w:val="008A7638"/>
    <w:rsid w:val="008B055B"/>
    <w:rsid w:val="008B07DF"/>
    <w:rsid w:val="008B0D5B"/>
    <w:rsid w:val="008B2534"/>
    <w:rsid w:val="008C047C"/>
    <w:rsid w:val="008C18DF"/>
    <w:rsid w:val="008C5270"/>
    <w:rsid w:val="008C5856"/>
    <w:rsid w:val="008C70DF"/>
    <w:rsid w:val="008D26C8"/>
    <w:rsid w:val="008D293D"/>
    <w:rsid w:val="008D3D37"/>
    <w:rsid w:val="008E0316"/>
    <w:rsid w:val="008E2CDC"/>
    <w:rsid w:val="008E3E73"/>
    <w:rsid w:val="008F0238"/>
    <w:rsid w:val="008F3272"/>
    <w:rsid w:val="008F37FC"/>
    <w:rsid w:val="008F3F69"/>
    <w:rsid w:val="008F4002"/>
    <w:rsid w:val="008F6612"/>
    <w:rsid w:val="00900FFB"/>
    <w:rsid w:val="009042AB"/>
    <w:rsid w:val="00911141"/>
    <w:rsid w:val="0091306E"/>
    <w:rsid w:val="00913E2E"/>
    <w:rsid w:val="00915224"/>
    <w:rsid w:val="00916D99"/>
    <w:rsid w:val="00920834"/>
    <w:rsid w:val="00921862"/>
    <w:rsid w:val="009229E3"/>
    <w:rsid w:val="0092511B"/>
    <w:rsid w:val="00925FC3"/>
    <w:rsid w:val="00932479"/>
    <w:rsid w:val="00932FE0"/>
    <w:rsid w:val="0093512E"/>
    <w:rsid w:val="009370D7"/>
    <w:rsid w:val="0094129D"/>
    <w:rsid w:val="009413A5"/>
    <w:rsid w:val="00941E2C"/>
    <w:rsid w:val="009437C5"/>
    <w:rsid w:val="009438A3"/>
    <w:rsid w:val="00943ABE"/>
    <w:rsid w:val="00945E35"/>
    <w:rsid w:val="00946522"/>
    <w:rsid w:val="0095626A"/>
    <w:rsid w:val="00957C2A"/>
    <w:rsid w:val="00961532"/>
    <w:rsid w:val="00962D5A"/>
    <w:rsid w:val="0096343B"/>
    <w:rsid w:val="0096610A"/>
    <w:rsid w:val="009675F2"/>
    <w:rsid w:val="00970007"/>
    <w:rsid w:val="00970311"/>
    <w:rsid w:val="0097168E"/>
    <w:rsid w:val="00972593"/>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1F5C"/>
    <w:rsid w:val="009A3D7E"/>
    <w:rsid w:val="009A7FC3"/>
    <w:rsid w:val="009B05EE"/>
    <w:rsid w:val="009B181E"/>
    <w:rsid w:val="009B4E43"/>
    <w:rsid w:val="009B5215"/>
    <w:rsid w:val="009B7CE8"/>
    <w:rsid w:val="009C229B"/>
    <w:rsid w:val="009C3EFB"/>
    <w:rsid w:val="009C4239"/>
    <w:rsid w:val="009C5D1D"/>
    <w:rsid w:val="009C5D3D"/>
    <w:rsid w:val="009C7FFD"/>
    <w:rsid w:val="009D1D96"/>
    <w:rsid w:val="009D4424"/>
    <w:rsid w:val="009D5CC4"/>
    <w:rsid w:val="009D7896"/>
    <w:rsid w:val="009E0E73"/>
    <w:rsid w:val="009E28EA"/>
    <w:rsid w:val="009E4AD2"/>
    <w:rsid w:val="009F1BD4"/>
    <w:rsid w:val="009F1E28"/>
    <w:rsid w:val="009F61DE"/>
    <w:rsid w:val="009F7366"/>
    <w:rsid w:val="00A021EF"/>
    <w:rsid w:val="00A02415"/>
    <w:rsid w:val="00A05109"/>
    <w:rsid w:val="00A067B7"/>
    <w:rsid w:val="00A0686F"/>
    <w:rsid w:val="00A069B4"/>
    <w:rsid w:val="00A1139E"/>
    <w:rsid w:val="00A1201E"/>
    <w:rsid w:val="00A16C3F"/>
    <w:rsid w:val="00A173A5"/>
    <w:rsid w:val="00A20556"/>
    <w:rsid w:val="00A247E2"/>
    <w:rsid w:val="00A26CF5"/>
    <w:rsid w:val="00A30603"/>
    <w:rsid w:val="00A33DBE"/>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1D22"/>
    <w:rsid w:val="00A8253D"/>
    <w:rsid w:val="00A83D27"/>
    <w:rsid w:val="00A852F6"/>
    <w:rsid w:val="00A85BAA"/>
    <w:rsid w:val="00A879D9"/>
    <w:rsid w:val="00A87A4A"/>
    <w:rsid w:val="00A90F5D"/>
    <w:rsid w:val="00A93C24"/>
    <w:rsid w:val="00A942B1"/>
    <w:rsid w:val="00A96A7A"/>
    <w:rsid w:val="00A9742F"/>
    <w:rsid w:val="00A976FF"/>
    <w:rsid w:val="00A978C3"/>
    <w:rsid w:val="00AA1C05"/>
    <w:rsid w:val="00AA3884"/>
    <w:rsid w:val="00AA42AB"/>
    <w:rsid w:val="00AA4A89"/>
    <w:rsid w:val="00AA5858"/>
    <w:rsid w:val="00AA6C52"/>
    <w:rsid w:val="00AA798A"/>
    <w:rsid w:val="00AA7FE4"/>
    <w:rsid w:val="00AB0F8B"/>
    <w:rsid w:val="00AB18C1"/>
    <w:rsid w:val="00AC1A18"/>
    <w:rsid w:val="00AC6573"/>
    <w:rsid w:val="00AC71D0"/>
    <w:rsid w:val="00AD06B2"/>
    <w:rsid w:val="00AD4A38"/>
    <w:rsid w:val="00AD4F69"/>
    <w:rsid w:val="00AD7667"/>
    <w:rsid w:val="00AE0D7E"/>
    <w:rsid w:val="00AE1D09"/>
    <w:rsid w:val="00AE21EA"/>
    <w:rsid w:val="00AE2351"/>
    <w:rsid w:val="00AE35B9"/>
    <w:rsid w:val="00AE5324"/>
    <w:rsid w:val="00AE6AC1"/>
    <w:rsid w:val="00B10089"/>
    <w:rsid w:val="00B1167A"/>
    <w:rsid w:val="00B155C7"/>
    <w:rsid w:val="00B2038E"/>
    <w:rsid w:val="00B31DC4"/>
    <w:rsid w:val="00B320F3"/>
    <w:rsid w:val="00B34CE7"/>
    <w:rsid w:val="00B42597"/>
    <w:rsid w:val="00B42C33"/>
    <w:rsid w:val="00B436C6"/>
    <w:rsid w:val="00B43948"/>
    <w:rsid w:val="00B4400C"/>
    <w:rsid w:val="00B456D1"/>
    <w:rsid w:val="00B460AB"/>
    <w:rsid w:val="00B522CC"/>
    <w:rsid w:val="00B5340A"/>
    <w:rsid w:val="00B57724"/>
    <w:rsid w:val="00B57E6A"/>
    <w:rsid w:val="00B60861"/>
    <w:rsid w:val="00B60B0C"/>
    <w:rsid w:val="00B61382"/>
    <w:rsid w:val="00B615EA"/>
    <w:rsid w:val="00B67AAB"/>
    <w:rsid w:val="00B7080C"/>
    <w:rsid w:val="00B70893"/>
    <w:rsid w:val="00B74D19"/>
    <w:rsid w:val="00B803F6"/>
    <w:rsid w:val="00B81DE7"/>
    <w:rsid w:val="00B82C66"/>
    <w:rsid w:val="00B85203"/>
    <w:rsid w:val="00B860FE"/>
    <w:rsid w:val="00B867E3"/>
    <w:rsid w:val="00B86DEA"/>
    <w:rsid w:val="00B92181"/>
    <w:rsid w:val="00B9349E"/>
    <w:rsid w:val="00B94146"/>
    <w:rsid w:val="00B97D4A"/>
    <w:rsid w:val="00BA12A3"/>
    <w:rsid w:val="00BA3C5E"/>
    <w:rsid w:val="00BB386D"/>
    <w:rsid w:val="00BB3B10"/>
    <w:rsid w:val="00BB3C3C"/>
    <w:rsid w:val="00BB7812"/>
    <w:rsid w:val="00BC7294"/>
    <w:rsid w:val="00BD0CA4"/>
    <w:rsid w:val="00BD2A83"/>
    <w:rsid w:val="00BD2F7C"/>
    <w:rsid w:val="00BD4769"/>
    <w:rsid w:val="00BE0BE7"/>
    <w:rsid w:val="00BE3206"/>
    <w:rsid w:val="00BE3447"/>
    <w:rsid w:val="00BE3560"/>
    <w:rsid w:val="00BE35EF"/>
    <w:rsid w:val="00BE396A"/>
    <w:rsid w:val="00BE6B2D"/>
    <w:rsid w:val="00BE712A"/>
    <w:rsid w:val="00BE72C8"/>
    <w:rsid w:val="00BF159F"/>
    <w:rsid w:val="00BF1892"/>
    <w:rsid w:val="00BF2E7A"/>
    <w:rsid w:val="00BF5717"/>
    <w:rsid w:val="00BF61BE"/>
    <w:rsid w:val="00BF7BA3"/>
    <w:rsid w:val="00C014E8"/>
    <w:rsid w:val="00C025EA"/>
    <w:rsid w:val="00C03033"/>
    <w:rsid w:val="00C0712E"/>
    <w:rsid w:val="00C10586"/>
    <w:rsid w:val="00C10910"/>
    <w:rsid w:val="00C12F6B"/>
    <w:rsid w:val="00C13DD8"/>
    <w:rsid w:val="00C168CF"/>
    <w:rsid w:val="00C20A41"/>
    <w:rsid w:val="00C21093"/>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4E9A"/>
    <w:rsid w:val="00C6554A"/>
    <w:rsid w:val="00C709AB"/>
    <w:rsid w:val="00C72C30"/>
    <w:rsid w:val="00C7496D"/>
    <w:rsid w:val="00C74FD4"/>
    <w:rsid w:val="00C77050"/>
    <w:rsid w:val="00C77284"/>
    <w:rsid w:val="00C77531"/>
    <w:rsid w:val="00C8198C"/>
    <w:rsid w:val="00C8365D"/>
    <w:rsid w:val="00C8610B"/>
    <w:rsid w:val="00C866A9"/>
    <w:rsid w:val="00C901FD"/>
    <w:rsid w:val="00C9561C"/>
    <w:rsid w:val="00C967A6"/>
    <w:rsid w:val="00C96A2E"/>
    <w:rsid w:val="00CA2125"/>
    <w:rsid w:val="00CA2717"/>
    <w:rsid w:val="00CA2725"/>
    <w:rsid w:val="00CA4A4A"/>
    <w:rsid w:val="00CA7304"/>
    <w:rsid w:val="00CB05B6"/>
    <w:rsid w:val="00CB48C1"/>
    <w:rsid w:val="00CB4D3E"/>
    <w:rsid w:val="00CB6040"/>
    <w:rsid w:val="00CB7313"/>
    <w:rsid w:val="00CC2BB5"/>
    <w:rsid w:val="00CC5AD2"/>
    <w:rsid w:val="00CC624F"/>
    <w:rsid w:val="00CC7B59"/>
    <w:rsid w:val="00CD43B0"/>
    <w:rsid w:val="00CD45C9"/>
    <w:rsid w:val="00CD4C7B"/>
    <w:rsid w:val="00CD60B5"/>
    <w:rsid w:val="00CD6B4E"/>
    <w:rsid w:val="00CE0905"/>
    <w:rsid w:val="00CE0EEB"/>
    <w:rsid w:val="00CE3F83"/>
    <w:rsid w:val="00CE67D2"/>
    <w:rsid w:val="00CF0637"/>
    <w:rsid w:val="00CF37D0"/>
    <w:rsid w:val="00CF44B6"/>
    <w:rsid w:val="00D00D24"/>
    <w:rsid w:val="00D0121D"/>
    <w:rsid w:val="00D0216C"/>
    <w:rsid w:val="00D04B0D"/>
    <w:rsid w:val="00D07EF7"/>
    <w:rsid w:val="00D11BF5"/>
    <w:rsid w:val="00D13B20"/>
    <w:rsid w:val="00D15233"/>
    <w:rsid w:val="00D15B6E"/>
    <w:rsid w:val="00D1629F"/>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4D7A"/>
    <w:rsid w:val="00D76597"/>
    <w:rsid w:val="00D85626"/>
    <w:rsid w:val="00D85B78"/>
    <w:rsid w:val="00D90ABA"/>
    <w:rsid w:val="00D921CE"/>
    <w:rsid w:val="00D976F4"/>
    <w:rsid w:val="00DA1513"/>
    <w:rsid w:val="00DA155E"/>
    <w:rsid w:val="00DA2255"/>
    <w:rsid w:val="00DA3BF2"/>
    <w:rsid w:val="00DA46E6"/>
    <w:rsid w:val="00DA4952"/>
    <w:rsid w:val="00DA6952"/>
    <w:rsid w:val="00DA6FCF"/>
    <w:rsid w:val="00DB3F40"/>
    <w:rsid w:val="00DB6C85"/>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00CB"/>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47B18"/>
    <w:rsid w:val="00E647CB"/>
    <w:rsid w:val="00E65D4D"/>
    <w:rsid w:val="00E727BA"/>
    <w:rsid w:val="00E77FC2"/>
    <w:rsid w:val="00E81766"/>
    <w:rsid w:val="00E81E41"/>
    <w:rsid w:val="00E910F2"/>
    <w:rsid w:val="00E913F4"/>
    <w:rsid w:val="00E92F14"/>
    <w:rsid w:val="00E930D1"/>
    <w:rsid w:val="00E96CAA"/>
    <w:rsid w:val="00E96EC5"/>
    <w:rsid w:val="00E97A77"/>
    <w:rsid w:val="00E97FDF"/>
    <w:rsid w:val="00EA15D6"/>
    <w:rsid w:val="00EA3385"/>
    <w:rsid w:val="00EA35CD"/>
    <w:rsid w:val="00EA3A1F"/>
    <w:rsid w:val="00EA3E2F"/>
    <w:rsid w:val="00EA4B11"/>
    <w:rsid w:val="00EA506B"/>
    <w:rsid w:val="00EA55DB"/>
    <w:rsid w:val="00EA6508"/>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EF646C"/>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5FE6"/>
    <w:rsid w:val="00F56EAC"/>
    <w:rsid w:val="00F63F08"/>
    <w:rsid w:val="00F66450"/>
    <w:rsid w:val="00F70403"/>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136"/>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3ADC"/>
    <w:rsid w:val="00FE6879"/>
    <w:rsid w:val="00FE68A6"/>
    <w:rsid w:val="00FE7389"/>
    <w:rsid w:val="00FF06CE"/>
    <w:rsid w:val="00FF1DAD"/>
    <w:rsid w:val="00FF2970"/>
    <w:rsid w:val="00FF405D"/>
    <w:rsid w:val="00FF454B"/>
    <w:rsid w:val="01C93693"/>
    <w:rsid w:val="023F4A0A"/>
    <w:rsid w:val="028673CC"/>
    <w:rsid w:val="03965BEC"/>
    <w:rsid w:val="03ED071E"/>
    <w:rsid w:val="04AB6C86"/>
    <w:rsid w:val="052851DF"/>
    <w:rsid w:val="05C13151"/>
    <w:rsid w:val="05D94E29"/>
    <w:rsid w:val="065E38D9"/>
    <w:rsid w:val="06CC51D0"/>
    <w:rsid w:val="0707271F"/>
    <w:rsid w:val="076606C8"/>
    <w:rsid w:val="0863461C"/>
    <w:rsid w:val="08683CDA"/>
    <w:rsid w:val="08BD6586"/>
    <w:rsid w:val="09C82DE9"/>
    <w:rsid w:val="0A936A06"/>
    <w:rsid w:val="0ABB091A"/>
    <w:rsid w:val="0AD54F78"/>
    <w:rsid w:val="0B4F64C9"/>
    <w:rsid w:val="0B541A43"/>
    <w:rsid w:val="0BA1032E"/>
    <w:rsid w:val="0BC1013B"/>
    <w:rsid w:val="0BDF7FE1"/>
    <w:rsid w:val="0C655925"/>
    <w:rsid w:val="0CE00DDD"/>
    <w:rsid w:val="0D06659F"/>
    <w:rsid w:val="0DF74819"/>
    <w:rsid w:val="0E1B67AA"/>
    <w:rsid w:val="0EF47FB4"/>
    <w:rsid w:val="0F600F2C"/>
    <w:rsid w:val="0FA22032"/>
    <w:rsid w:val="102653C5"/>
    <w:rsid w:val="12053FC8"/>
    <w:rsid w:val="12432C07"/>
    <w:rsid w:val="129A7137"/>
    <w:rsid w:val="142766FB"/>
    <w:rsid w:val="152F25BA"/>
    <w:rsid w:val="156F5B9B"/>
    <w:rsid w:val="15B226B8"/>
    <w:rsid w:val="15C63491"/>
    <w:rsid w:val="15D46865"/>
    <w:rsid w:val="172B2476"/>
    <w:rsid w:val="173447FD"/>
    <w:rsid w:val="177822EF"/>
    <w:rsid w:val="17ED6058"/>
    <w:rsid w:val="181434C9"/>
    <w:rsid w:val="182F010D"/>
    <w:rsid w:val="189536A3"/>
    <w:rsid w:val="18B4340C"/>
    <w:rsid w:val="192128CE"/>
    <w:rsid w:val="194C0590"/>
    <w:rsid w:val="19A21C23"/>
    <w:rsid w:val="1A1254D5"/>
    <w:rsid w:val="1AF106DE"/>
    <w:rsid w:val="1C3B576D"/>
    <w:rsid w:val="1C5A7005"/>
    <w:rsid w:val="1C624F56"/>
    <w:rsid w:val="1C8C53A3"/>
    <w:rsid w:val="1CD034AE"/>
    <w:rsid w:val="1CD852F2"/>
    <w:rsid w:val="1CE223BB"/>
    <w:rsid w:val="1E476CC0"/>
    <w:rsid w:val="1E9601BD"/>
    <w:rsid w:val="1E9C2B7C"/>
    <w:rsid w:val="21280F63"/>
    <w:rsid w:val="220A4192"/>
    <w:rsid w:val="22252D7A"/>
    <w:rsid w:val="223E1EFD"/>
    <w:rsid w:val="226C44D6"/>
    <w:rsid w:val="228139C5"/>
    <w:rsid w:val="235E364C"/>
    <w:rsid w:val="235E5B32"/>
    <w:rsid w:val="23776020"/>
    <w:rsid w:val="25526E4B"/>
    <w:rsid w:val="258056B6"/>
    <w:rsid w:val="25A83D63"/>
    <w:rsid w:val="26C54B2C"/>
    <w:rsid w:val="27174C5C"/>
    <w:rsid w:val="27D57BA0"/>
    <w:rsid w:val="282D0EE4"/>
    <w:rsid w:val="28C00E11"/>
    <w:rsid w:val="292D5E6E"/>
    <w:rsid w:val="29FA3933"/>
    <w:rsid w:val="2A361FCD"/>
    <w:rsid w:val="2A375D41"/>
    <w:rsid w:val="2B0100FD"/>
    <w:rsid w:val="2B5170FD"/>
    <w:rsid w:val="2BC144A5"/>
    <w:rsid w:val="2D482462"/>
    <w:rsid w:val="2D723253"/>
    <w:rsid w:val="2E77173F"/>
    <w:rsid w:val="2EDE198D"/>
    <w:rsid w:val="30830122"/>
    <w:rsid w:val="30FF5EFC"/>
    <w:rsid w:val="328E4700"/>
    <w:rsid w:val="32B36180"/>
    <w:rsid w:val="33BC1FC5"/>
    <w:rsid w:val="33EB72CD"/>
    <w:rsid w:val="34037E19"/>
    <w:rsid w:val="344572AC"/>
    <w:rsid w:val="345B2549"/>
    <w:rsid w:val="35833017"/>
    <w:rsid w:val="35B6136F"/>
    <w:rsid w:val="36A614B8"/>
    <w:rsid w:val="37F62EDD"/>
    <w:rsid w:val="38521C9D"/>
    <w:rsid w:val="38D6254B"/>
    <w:rsid w:val="3A314567"/>
    <w:rsid w:val="3AF74C0E"/>
    <w:rsid w:val="3B1802ED"/>
    <w:rsid w:val="3CC5054B"/>
    <w:rsid w:val="3D8A7A1E"/>
    <w:rsid w:val="3E347930"/>
    <w:rsid w:val="3F192FFB"/>
    <w:rsid w:val="3F374044"/>
    <w:rsid w:val="3FFA239D"/>
    <w:rsid w:val="40621B84"/>
    <w:rsid w:val="423B7849"/>
    <w:rsid w:val="424004A9"/>
    <w:rsid w:val="424A7482"/>
    <w:rsid w:val="428042FE"/>
    <w:rsid w:val="43900783"/>
    <w:rsid w:val="43C37B28"/>
    <w:rsid w:val="4429120E"/>
    <w:rsid w:val="44EC5C7B"/>
    <w:rsid w:val="45130CBA"/>
    <w:rsid w:val="4641019B"/>
    <w:rsid w:val="46D55388"/>
    <w:rsid w:val="46F01051"/>
    <w:rsid w:val="46F43381"/>
    <w:rsid w:val="46F721FC"/>
    <w:rsid w:val="472D42FC"/>
    <w:rsid w:val="47A058E9"/>
    <w:rsid w:val="47CA73FD"/>
    <w:rsid w:val="48570232"/>
    <w:rsid w:val="48786E75"/>
    <w:rsid w:val="489F5B9A"/>
    <w:rsid w:val="490654A9"/>
    <w:rsid w:val="49301E81"/>
    <w:rsid w:val="499F2116"/>
    <w:rsid w:val="4A4F6337"/>
    <w:rsid w:val="4C630C61"/>
    <w:rsid w:val="4CCA439B"/>
    <w:rsid w:val="4D007DBC"/>
    <w:rsid w:val="4ED07B3E"/>
    <w:rsid w:val="4F1F0846"/>
    <w:rsid w:val="4F2C520F"/>
    <w:rsid w:val="4F322099"/>
    <w:rsid w:val="4FB33123"/>
    <w:rsid w:val="4FB3581D"/>
    <w:rsid w:val="50255BE1"/>
    <w:rsid w:val="507E0525"/>
    <w:rsid w:val="519B00B4"/>
    <w:rsid w:val="52193F11"/>
    <w:rsid w:val="521B7081"/>
    <w:rsid w:val="523C554D"/>
    <w:rsid w:val="52607D23"/>
    <w:rsid w:val="52BD45AC"/>
    <w:rsid w:val="52DA0A1C"/>
    <w:rsid w:val="532337DB"/>
    <w:rsid w:val="5332128C"/>
    <w:rsid w:val="547748A2"/>
    <w:rsid w:val="548A6691"/>
    <w:rsid w:val="54E65AEA"/>
    <w:rsid w:val="55BA2F3C"/>
    <w:rsid w:val="563A2813"/>
    <w:rsid w:val="56636E9C"/>
    <w:rsid w:val="57B95132"/>
    <w:rsid w:val="58DE6B1A"/>
    <w:rsid w:val="58F92290"/>
    <w:rsid w:val="590934C5"/>
    <w:rsid w:val="5A451B2A"/>
    <w:rsid w:val="5BB530AD"/>
    <w:rsid w:val="5BD415B5"/>
    <w:rsid w:val="5DC7154B"/>
    <w:rsid w:val="61AC2B03"/>
    <w:rsid w:val="627D641C"/>
    <w:rsid w:val="62DD2C49"/>
    <w:rsid w:val="62DD4C59"/>
    <w:rsid w:val="63745F55"/>
    <w:rsid w:val="63894210"/>
    <w:rsid w:val="64322855"/>
    <w:rsid w:val="64631E35"/>
    <w:rsid w:val="66812D92"/>
    <w:rsid w:val="6731715D"/>
    <w:rsid w:val="674C2241"/>
    <w:rsid w:val="67E20393"/>
    <w:rsid w:val="67EA4422"/>
    <w:rsid w:val="68AB6624"/>
    <w:rsid w:val="68B8495E"/>
    <w:rsid w:val="68F50DF5"/>
    <w:rsid w:val="69243D8C"/>
    <w:rsid w:val="69307CA5"/>
    <w:rsid w:val="69BC285E"/>
    <w:rsid w:val="6A580905"/>
    <w:rsid w:val="6AAF6C52"/>
    <w:rsid w:val="6B2974EE"/>
    <w:rsid w:val="6B302B67"/>
    <w:rsid w:val="6B902A48"/>
    <w:rsid w:val="6C0C0597"/>
    <w:rsid w:val="6CB126C3"/>
    <w:rsid w:val="6D521AB6"/>
    <w:rsid w:val="6DFA48D4"/>
    <w:rsid w:val="6E647D53"/>
    <w:rsid w:val="6FEF783E"/>
    <w:rsid w:val="70085FCA"/>
    <w:rsid w:val="71007D30"/>
    <w:rsid w:val="72BA4108"/>
    <w:rsid w:val="72FE23DD"/>
    <w:rsid w:val="73993FFB"/>
    <w:rsid w:val="73B1000F"/>
    <w:rsid w:val="746759C0"/>
    <w:rsid w:val="746D0CF1"/>
    <w:rsid w:val="74760B3E"/>
    <w:rsid w:val="747B2BA7"/>
    <w:rsid w:val="74BF0599"/>
    <w:rsid w:val="76EB5D51"/>
    <w:rsid w:val="76FC3B74"/>
    <w:rsid w:val="7768617D"/>
    <w:rsid w:val="781D00C9"/>
    <w:rsid w:val="78461F39"/>
    <w:rsid w:val="789B6A68"/>
    <w:rsid w:val="78C7252D"/>
    <w:rsid w:val="79893ADD"/>
    <w:rsid w:val="79B926ED"/>
    <w:rsid w:val="79D864DD"/>
    <w:rsid w:val="79E615FB"/>
    <w:rsid w:val="7A0A1F00"/>
    <w:rsid w:val="7A8C48BA"/>
    <w:rsid w:val="7A905722"/>
    <w:rsid w:val="7ADE5D9C"/>
    <w:rsid w:val="7CEC7892"/>
    <w:rsid w:val="7DA55084"/>
    <w:rsid w:val="7EA90972"/>
    <w:rsid w:val="7EBC49AF"/>
    <w:rsid w:val="7ED955F1"/>
    <w:rsid w:val="7F0B2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33E8A4"/>
  <w15:docId w15:val="{A959B811-EC7F-A442-A1E5-7A7D0B192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SG"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0" w:unhideWhenUsed="1" w:qFormat="1"/>
    <w:lsdException w:name="List Number"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unhideWhenUsed="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qFormat="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jc w:val="both"/>
    </w:pPr>
    <w:rPr>
      <w:lang w:val="en-US" w:eastAsia="en-US"/>
    </w:rPr>
  </w:style>
  <w:style w:type="paragraph" w:styleId="Heading1">
    <w:name w:val="heading 1"/>
    <w:basedOn w:val="Normal"/>
    <w:next w:val="Normal"/>
    <w:link w:val="Heading1Char"/>
    <w:uiPriority w:val="9"/>
    <w:qFormat/>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pPr>
      <w:spacing w:before="200" w:after="0"/>
      <w:jc w:val="left"/>
      <w:outlineLvl w:val="4"/>
    </w:pPr>
    <w:rPr>
      <w:smallCaps/>
      <w:color w:val="752EB0" w:themeColor="accent2" w:themeShade="BF"/>
      <w:spacing w:val="10"/>
      <w:sz w:val="22"/>
      <w:szCs w:val="26"/>
    </w:rPr>
  </w:style>
  <w:style w:type="paragraph" w:styleId="Heading6">
    <w:name w:val="heading 6"/>
    <w:basedOn w:val="Normal"/>
    <w:next w:val="Normal"/>
    <w:link w:val="Heading6Char"/>
    <w:uiPriority w:val="9"/>
    <w:semiHidden/>
    <w:unhideWhenUsed/>
    <w:qFormat/>
    <w:pPr>
      <w:spacing w:after="0"/>
      <w:jc w:val="left"/>
      <w:outlineLvl w:val="5"/>
    </w:pPr>
    <w:rPr>
      <w:smallCaps/>
      <w:color w:val="9B57D3" w:themeColor="accent2"/>
      <w:spacing w:val="5"/>
      <w:sz w:val="22"/>
    </w:rPr>
  </w:style>
  <w:style w:type="paragraph" w:styleId="Heading7">
    <w:name w:val="heading 7"/>
    <w:basedOn w:val="Normal"/>
    <w:next w:val="Normal"/>
    <w:link w:val="Heading7Char"/>
    <w:uiPriority w:val="9"/>
    <w:semiHidden/>
    <w:unhideWhenUsed/>
    <w:qFormat/>
    <w:pPr>
      <w:spacing w:after="0"/>
      <w:jc w:val="left"/>
      <w:outlineLvl w:val="6"/>
    </w:pPr>
    <w:rPr>
      <w:b/>
      <w:smallCaps/>
      <w:color w:val="9B57D3" w:themeColor="accent2"/>
      <w:spacing w:val="10"/>
    </w:rPr>
  </w:style>
  <w:style w:type="paragraph" w:styleId="Heading8">
    <w:name w:val="heading 8"/>
    <w:basedOn w:val="Normal"/>
    <w:next w:val="Normal"/>
    <w:link w:val="Heading8Char"/>
    <w:uiPriority w:val="9"/>
    <w:semiHidden/>
    <w:unhideWhenUsed/>
    <w:qFormat/>
    <w:pPr>
      <w:spacing w:after="0"/>
      <w:jc w:val="left"/>
      <w:outlineLvl w:val="7"/>
    </w:pPr>
    <w:rPr>
      <w:b/>
      <w:i/>
      <w:smallCaps/>
      <w:color w:val="752EB0" w:themeColor="accent2" w:themeShade="BF"/>
    </w:rPr>
  </w:style>
  <w:style w:type="paragraph" w:styleId="Heading9">
    <w:name w:val="heading 9"/>
    <w:basedOn w:val="Normal"/>
    <w:next w:val="Normal"/>
    <w:link w:val="Heading9Char"/>
    <w:uiPriority w:val="9"/>
    <w:semiHidden/>
    <w:unhideWhenUsed/>
    <w:qFormat/>
    <w:pPr>
      <w:spacing w:after="0"/>
      <w:jc w:val="left"/>
      <w:outlineLvl w:val="8"/>
    </w:pPr>
    <w:rPr>
      <w:b/>
      <w:i/>
      <w:smallCaps/>
      <w:color w:val="4E1F76" w:themeColor="accen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Segoe UI" w:hAnsi="Segoe UI" w:cs="Segoe UI"/>
      <w:szCs w:val="18"/>
    </w:rPr>
  </w:style>
  <w:style w:type="paragraph" w:styleId="BlockText">
    <w:name w:val="Block Text"/>
    <w:basedOn w:val="Normal"/>
    <w:uiPriority w:val="99"/>
    <w:semiHidden/>
    <w:unhideWhenUsed/>
    <w:qFormat/>
    <w:pPr>
      <w:pBdr>
        <w:top w:val="single" w:sz="2" w:space="10" w:color="6D1D6A" w:themeColor="accent1" w:themeShade="BF"/>
        <w:left w:val="single" w:sz="2" w:space="10" w:color="6D1D6A" w:themeColor="accent1" w:themeShade="BF"/>
        <w:bottom w:val="single" w:sz="2" w:space="10" w:color="6D1D6A" w:themeColor="accent1" w:themeShade="BF"/>
        <w:right w:val="single" w:sz="2" w:space="10" w:color="6D1D6A" w:themeColor="accent1" w:themeShade="BF"/>
      </w:pBdr>
      <w:ind w:left="1152" w:right="1152"/>
    </w:pPr>
    <w:rPr>
      <w:i/>
      <w:iCs/>
      <w:color w:val="6D1D6A" w:themeColor="accent1" w:themeShade="BF"/>
    </w:rPr>
  </w:style>
  <w:style w:type="paragraph" w:styleId="BodyText3">
    <w:name w:val="Body Text 3"/>
    <w:basedOn w:val="Normal"/>
    <w:link w:val="BodyText3Char"/>
    <w:uiPriority w:val="99"/>
    <w:semiHidden/>
    <w:unhideWhenUsed/>
    <w:pPr>
      <w:spacing w:after="120"/>
    </w:pPr>
    <w:rPr>
      <w:szCs w:val="16"/>
    </w:rPr>
  </w:style>
  <w:style w:type="paragraph" w:styleId="BodyTextIndent3">
    <w:name w:val="Body Text Indent 3"/>
    <w:basedOn w:val="Normal"/>
    <w:link w:val="BodyTextIndent3Char"/>
    <w:uiPriority w:val="99"/>
    <w:semiHidden/>
    <w:unhideWhenUsed/>
    <w:pPr>
      <w:spacing w:after="120"/>
      <w:ind w:left="360"/>
    </w:pPr>
    <w:rPr>
      <w:szCs w:val="16"/>
    </w:rPr>
  </w:style>
  <w:style w:type="paragraph" w:styleId="Caption">
    <w:name w:val="caption"/>
    <w:basedOn w:val="Normal"/>
    <w:next w:val="Normal"/>
    <w:uiPriority w:val="35"/>
    <w:unhideWhenUsed/>
    <w:qFormat/>
    <w:rPr>
      <w:b/>
      <w:bCs/>
      <w:caps/>
      <w:sz w:val="16"/>
      <w:szCs w:val="18"/>
    </w:rPr>
  </w:style>
  <w:style w:type="character" w:styleId="CommentReference">
    <w:name w:val="annotation reference"/>
    <w:basedOn w:val="DefaultParagraphFont"/>
    <w:uiPriority w:val="99"/>
    <w:semiHidden/>
    <w:unhideWhenUsed/>
    <w:rPr>
      <w:sz w:val="22"/>
      <w:szCs w:val="16"/>
    </w:rPr>
  </w:style>
  <w:style w:type="paragraph" w:styleId="CommentText">
    <w:name w:val="annotation text"/>
    <w:basedOn w:val="Normal"/>
    <w:link w:val="CommentTextChar"/>
    <w:uiPriority w:val="99"/>
    <w:semiHidden/>
    <w:unhideWhenUsed/>
  </w:style>
  <w:style w:type="paragraph" w:styleId="CommentSubject">
    <w:name w:val="annotation subject"/>
    <w:basedOn w:val="CommentText"/>
    <w:next w:val="CommentText"/>
    <w:link w:val="CommentSubjectChar"/>
    <w:uiPriority w:val="99"/>
    <w:semiHidden/>
    <w:unhideWhenUsed/>
    <w:rPr>
      <w:b/>
      <w:bCs/>
    </w:rPr>
  </w:style>
  <w:style w:type="paragraph" w:styleId="DocumentMap">
    <w:name w:val="Document Map"/>
    <w:basedOn w:val="Normal"/>
    <w:link w:val="DocumentMapChar"/>
    <w:uiPriority w:val="99"/>
    <w:semiHidden/>
    <w:unhideWhenUsed/>
    <w:qFormat/>
    <w:rPr>
      <w:rFonts w:ascii="Segoe UI" w:hAnsi="Segoe UI" w:cs="Segoe UI"/>
      <w:szCs w:val="16"/>
    </w:rPr>
  </w:style>
  <w:style w:type="character" w:styleId="Emphasis">
    <w:name w:val="Emphasis"/>
    <w:uiPriority w:val="20"/>
    <w:qFormat/>
    <w:rPr>
      <w:b/>
      <w:i/>
      <w:spacing w:val="10"/>
    </w:rPr>
  </w:style>
  <w:style w:type="paragraph" w:styleId="EndnoteText">
    <w:name w:val="endnote text"/>
    <w:basedOn w:val="Normal"/>
    <w:link w:val="EndnoteTextChar"/>
    <w:uiPriority w:val="99"/>
    <w:semiHidden/>
    <w:unhideWhenUsed/>
    <w:qFormat/>
  </w:style>
  <w:style w:type="paragraph" w:styleId="EnvelopeReturn">
    <w:name w:val="envelope return"/>
    <w:basedOn w:val="Normal"/>
    <w:uiPriority w:val="99"/>
    <w:semiHidden/>
    <w:unhideWhenUsed/>
  </w:style>
  <w:style w:type="character" w:styleId="FollowedHyperlink">
    <w:name w:val="FollowedHyperlink"/>
    <w:basedOn w:val="DefaultParagraphFont"/>
    <w:uiPriority w:val="99"/>
    <w:semiHidden/>
    <w:unhideWhenUsed/>
    <w:qFormat/>
    <w:rPr>
      <w:color w:val="6D1D6A" w:themeColor="accent1" w:themeShade="BF"/>
      <w:u w:val="single"/>
    </w:rPr>
  </w:style>
  <w:style w:type="paragraph" w:styleId="Footer">
    <w:name w:val="footer"/>
    <w:basedOn w:val="Normal"/>
    <w:link w:val="FooterChar"/>
    <w:uiPriority w:val="99"/>
    <w:unhideWhenUsed/>
    <w:pPr>
      <w:jc w:val="right"/>
    </w:pPr>
    <w:rPr>
      <w:caps/>
    </w:rPr>
  </w:style>
  <w:style w:type="paragraph" w:styleId="FootnoteText">
    <w:name w:val="footnote text"/>
    <w:basedOn w:val="Normal"/>
    <w:link w:val="FootnoteTextChar"/>
    <w:uiPriority w:val="99"/>
    <w:semiHidden/>
    <w:unhideWhenUsed/>
  </w:style>
  <w:style w:type="paragraph" w:styleId="Header">
    <w:name w:val="header"/>
    <w:basedOn w:val="Normal"/>
    <w:link w:val="HeaderChar"/>
    <w:uiPriority w:val="99"/>
    <w:unhideWhenUsed/>
    <w:qFormat/>
  </w:style>
  <w:style w:type="character" w:styleId="HTMLCode">
    <w:name w:val="HTML Code"/>
    <w:basedOn w:val="DefaultParagraphFont"/>
    <w:uiPriority w:val="99"/>
    <w:semiHidden/>
    <w:unhideWhenUsed/>
    <w:qFormat/>
    <w:rPr>
      <w:rFonts w:ascii="Consolas" w:hAnsi="Consolas"/>
      <w:sz w:val="22"/>
      <w:szCs w:val="20"/>
    </w:rPr>
  </w:style>
  <w:style w:type="character" w:styleId="HTMLKeyboard">
    <w:name w:val="HTML Keyboard"/>
    <w:basedOn w:val="DefaultParagraphFont"/>
    <w:uiPriority w:val="99"/>
    <w:semiHidden/>
    <w:unhideWhenUsed/>
    <w:qFormat/>
    <w:rPr>
      <w:rFonts w:ascii="Consolas" w:hAnsi="Consolas"/>
      <w:sz w:val="22"/>
      <w:szCs w:val="20"/>
    </w:rPr>
  </w:style>
  <w:style w:type="paragraph" w:styleId="HTMLPreformatted">
    <w:name w:val="HTML Preformatted"/>
    <w:basedOn w:val="Normal"/>
    <w:link w:val="HTMLPreformattedChar"/>
    <w:uiPriority w:val="99"/>
    <w:semiHidden/>
    <w:unhideWhenUsed/>
    <w:qFormat/>
    <w:rPr>
      <w:rFonts w:ascii="Consolas" w:hAnsi="Consolas"/>
    </w:rPr>
  </w:style>
  <w:style w:type="character" w:styleId="HTMLTypewriter">
    <w:name w:val="HTML Typewriter"/>
    <w:basedOn w:val="DefaultParagraphFont"/>
    <w:uiPriority w:val="99"/>
    <w:semiHidden/>
    <w:unhideWhenUsed/>
    <w:rPr>
      <w:rFonts w:ascii="Consolas" w:hAnsi="Consolas"/>
      <w:sz w:val="22"/>
      <w:szCs w:val="20"/>
    </w:rPr>
  </w:style>
  <w:style w:type="character" w:styleId="Hyperlink">
    <w:name w:val="Hyperlink"/>
    <w:basedOn w:val="DefaultParagraphFont"/>
    <w:uiPriority w:val="99"/>
    <w:unhideWhenUsed/>
    <w:rPr>
      <w:color w:val="301D7D" w:themeColor="accent3" w:themeShade="80"/>
      <w:u w:val="single"/>
    </w:rPr>
  </w:style>
  <w:style w:type="paragraph" w:styleId="ListBullet">
    <w:name w:val="List Bullet"/>
    <w:basedOn w:val="Normal"/>
    <w:uiPriority w:val="10"/>
    <w:unhideWhenUsed/>
    <w:qFormat/>
    <w:pPr>
      <w:numPr>
        <w:numId w:val="1"/>
      </w:numPr>
    </w:pPr>
  </w:style>
  <w:style w:type="paragraph" w:styleId="ListNumber">
    <w:name w:val="List Number"/>
    <w:basedOn w:val="Normal"/>
    <w:uiPriority w:val="11"/>
    <w:unhideWhenUsed/>
    <w:qFormat/>
    <w:pPr>
      <w:numPr>
        <w:numId w:val="2"/>
      </w:numPr>
      <w:contextualSpacing/>
    </w:pPr>
  </w:style>
  <w:style w:type="paragraph" w:styleId="MacroText">
    <w:name w:val="macro"/>
    <w:link w:val="MacroTextChar"/>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200" w:line="276" w:lineRule="auto"/>
      <w:jc w:val="both"/>
    </w:pPr>
    <w:rPr>
      <w:rFonts w:ascii="Consolas" w:hAnsi="Consolas"/>
      <w:lang w:val="en-US" w:eastAsia="en-US"/>
    </w:rPr>
  </w:style>
  <w:style w:type="paragraph" w:styleId="NormalWeb">
    <w:name w:val="Normal (Web)"/>
    <w:basedOn w:val="Normal"/>
    <w:uiPriority w:val="99"/>
    <w:unhideWhenUsed/>
    <w:qFormat/>
    <w:pPr>
      <w:spacing w:before="100" w:beforeAutospacing="1" w:after="100" w:afterAutospacing="1"/>
    </w:pPr>
    <w:rPr>
      <w:rFonts w:ascii="Times New Roman" w:eastAsia="Times New Roman" w:hAnsi="Times New Roman" w:cs="Times New Roman"/>
      <w:sz w:val="24"/>
      <w:szCs w:val="24"/>
      <w:lang w:val="zh-CN" w:eastAsia="zh-CN"/>
    </w:rPr>
  </w:style>
  <w:style w:type="paragraph" w:styleId="PlainText">
    <w:name w:val="Plain Text"/>
    <w:basedOn w:val="Normal"/>
    <w:link w:val="PlainTextChar"/>
    <w:uiPriority w:val="99"/>
    <w:semiHidden/>
    <w:unhideWhenUsed/>
    <w:qFormat/>
    <w:rPr>
      <w:rFonts w:ascii="Consolas" w:hAnsi="Consolas"/>
      <w:szCs w:val="21"/>
    </w:rPr>
  </w:style>
  <w:style w:type="character" w:styleId="Strong">
    <w:name w:val="Strong"/>
    <w:uiPriority w:val="22"/>
    <w:qFormat/>
    <w:rPr>
      <w:b/>
      <w:color w:val="9B57D3" w:themeColor="accent2"/>
    </w:rPr>
  </w:style>
  <w:style w:type="paragraph" w:styleId="Subtitle">
    <w:name w:val="Subtitle"/>
    <w:basedOn w:val="Normal"/>
    <w:next w:val="Normal"/>
    <w:link w:val="SubtitleChar"/>
    <w:uiPriority w:val="11"/>
    <w:qFormat/>
    <w:pPr>
      <w:spacing w:after="720" w:line="240" w:lineRule="auto"/>
      <w:jc w:val="right"/>
    </w:pPr>
    <w:rPr>
      <w:rFonts w:asciiTheme="majorHAnsi" w:eastAsiaTheme="majorEastAsia" w:hAnsiTheme="majorHAnsi" w:cstheme="majorBidi"/>
      <w:szCs w:val="22"/>
    </w:rPr>
  </w:style>
  <w:style w:type="paragraph" w:styleId="Title">
    <w:name w:val="Title"/>
    <w:basedOn w:val="Normal"/>
    <w:next w:val="Normal"/>
    <w:link w:val="TitleChar"/>
    <w:uiPriority w:val="10"/>
    <w:qFormat/>
    <w:pPr>
      <w:pBdr>
        <w:top w:val="single" w:sz="12" w:space="1" w:color="9B57D3" w:themeColor="accent2"/>
      </w:pBdr>
      <w:spacing w:line="240" w:lineRule="auto"/>
      <w:jc w:val="right"/>
    </w:pPr>
    <w:rPr>
      <w:smallCaps/>
      <w:sz w:val="48"/>
      <w:szCs w:val="48"/>
    </w:rPr>
  </w:style>
  <w:style w:type="character" w:customStyle="1" w:styleId="Heading1Char">
    <w:name w:val="Heading 1 Char"/>
    <w:basedOn w:val="DefaultParagraphFont"/>
    <w:link w:val="Heading1"/>
    <w:uiPriority w:val="9"/>
    <w:qFormat/>
    <w:rPr>
      <w:smallCaps/>
      <w:spacing w:val="5"/>
      <w:sz w:val="32"/>
      <w:szCs w:val="32"/>
    </w:rPr>
  </w:style>
  <w:style w:type="character" w:customStyle="1" w:styleId="Heading2Char">
    <w:name w:val="Heading 2 Char"/>
    <w:basedOn w:val="DefaultParagraphFont"/>
    <w:link w:val="Heading2"/>
    <w:uiPriority w:val="9"/>
    <w:rPr>
      <w:smallCaps/>
      <w:spacing w:val="5"/>
      <w:sz w:val="28"/>
      <w:szCs w:val="28"/>
    </w:rPr>
  </w:style>
  <w:style w:type="paragraph" w:customStyle="1" w:styleId="ContactInfo">
    <w:name w:val="Contact Info"/>
    <w:basedOn w:val="Normal"/>
    <w:uiPriority w:val="4"/>
    <w:qFormat/>
    <w:pPr>
      <w:jc w:val="center"/>
    </w:pPr>
  </w:style>
  <w:style w:type="character" w:customStyle="1" w:styleId="TitleChar">
    <w:name w:val="Title Char"/>
    <w:basedOn w:val="DefaultParagraphFont"/>
    <w:link w:val="Title"/>
    <w:uiPriority w:val="10"/>
    <w:rPr>
      <w:smallCaps/>
      <w:sz w:val="48"/>
      <w:szCs w:val="48"/>
    </w:rPr>
  </w:style>
  <w:style w:type="character" w:customStyle="1" w:styleId="SubtitleChar">
    <w:name w:val="Subtitle Char"/>
    <w:basedOn w:val="DefaultParagraphFont"/>
    <w:link w:val="Subtitle"/>
    <w:uiPriority w:val="11"/>
    <w:qFormat/>
    <w:rPr>
      <w:rFonts w:asciiTheme="majorHAnsi" w:eastAsiaTheme="majorEastAsia" w:hAnsiTheme="majorHAnsi" w:cstheme="majorBidi"/>
      <w:szCs w:val="22"/>
    </w:rPr>
  </w:style>
  <w:style w:type="character" w:customStyle="1" w:styleId="FooterChar">
    <w:name w:val="Footer Char"/>
    <w:basedOn w:val="DefaultParagraphFont"/>
    <w:link w:val="Footer"/>
    <w:uiPriority w:val="99"/>
    <w:qFormat/>
    <w:rPr>
      <w:caps/>
    </w:rPr>
  </w:style>
  <w:style w:type="paragraph" w:customStyle="1" w:styleId="Photo">
    <w:name w:val="Photo"/>
    <w:basedOn w:val="Normal"/>
    <w:uiPriority w:val="1"/>
    <w:qFormat/>
    <w:pPr>
      <w:jc w:val="center"/>
    </w:pPr>
  </w:style>
  <w:style w:type="character" w:customStyle="1" w:styleId="HeaderChar">
    <w:name w:val="Header Char"/>
    <w:basedOn w:val="DefaultParagraphFont"/>
    <w:link w:val="Header"/>
    <w:uiPriority w:val="99"/>
    <w:qFormat/>
    <w:rPr>
      <w:color w:val="595959" w:themeColor="text1" w:themeTint="A6"/>
      <w:sz w:val="20"/>
      <w:szCs w:val="20"/>
      <w:lang w:eastAsia="ja-JP"/>
    </w:rPr>
  </w:style>
  <w:style w:type="character" w:customStyle="1" w:styleId="Heading3Char">
    <w:name w:val="Heading 3 Char"/>
    <w:basedOn w:val="DefaultParagraphFont"/>
    <w:link w:val="Heading3"/>
    <w:uiPriority w:val="9"/>
    <w:rPr>
      <w:smallCaps/>
      <w:spacing w:val="5"/>
      <w:sz w:val="24"/>
      <w:szCs w:val="24"/>
    </w:rPr>
  </w:style>
  <w:style w:type="character" w:customStyle="1" w:styleId="Heading8Char">
    <w:name w:val="Heading 8 Char"/>
    <w:basedOn w:val="DefaultParagraphFont"/>
    <w:link w:val="Heading8"/>
    <w:uiPriority w:val="9"/>
    <w:semiHidden/>
    <w:qFormat/>
    <w:rPr>
      <w:b/>
      <w:i/>
      <w:smallCaps/>
      <w:color w:val="752EB0" w:themeColor="accent2" w:themeShade="BF"/>
    </w:rPr>
  </w:style>
  <w:style w:type="character" w:customStyle="1" w:styleId="Heading9Char">
    <w:name w:val="Heading 9 Char"/>
    <w:basedOn w:val="DefaultParagraphFont"/>
    <w:link w:val="Heading9"/>
    <w:uiPriority w:val="9"/>
    <w:semiHidden/>
    <w:qFormat/>
    <w:rPr>
      <w:b/>
      <w:i/>
      <w:smallCaps/>
      <w:color w:val="4E1F76" w:themeColor="accent2" w:themeShade="80"/>
    </w:rPr>
  </w:style>
  <w:style w:type="character" w:customStyle="1" w:styleId="IntenseEmphasis1">
    <w:name w:val="Intense Emphasis1"/>
    <w:uiPriority w:val="21"/>
    <w:qFormat/>
    <w:rPr>
      <w:b/>
      <w:i/>
      <w:color w:val="9B57D3" w:themeColor="accent2"/>
      <w:spacing w:val="10"/>
    </w:rPr>
  </w:style>
  <w:style w:type="paragraph" w:styleId="IntenseQuote">
    <w:name w:val="Intense Quote"/>
    <w:basedOn w:val="Normal"/>
    <w:next w:val="Normal"/>
    <w:link w:val="IntenseQuoteChar"/>
    <w:uiPriority w:val="30"/>
    <w:qFormat/>
    <w:pPr>
      <w:pBdr>
        <w:top w:val="single" w:sz="8" w:space="10" w:color="752EB0" w:themeColor="accent2" w:themeShade="BF"/>
        <w:left w:val="single" w:sz="8" w:space="10" w:color="752EB0" w:themeColor="accent2" w:themeShade="BF"/>
        <w:bottom w:val="single" w:sz="8" w:space="10" w:color="752EB0" w:themeColor="accent2" w:themeShade="BF"/>
        <w:right w:val="single" w:sz="8" w:space="10" w:color="752EB0" w:themeColor="accent2" w:themeShade="BF"/>
      </w:pBdr>
      <w:shd w:val="clear" w:color="auto" w:fill="9B57D3"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qFormat/>
    <w:rPr>
      <w:b/>
      <w:i/>
      <w:color w:val="FFFFFF" w:themeColor="background1"/>
      <w:shd w:val="clear" w:color="auto" w:fill="9B57D3" w:themeFill="accent2"/>
    </w:rPr>
  </w:style>
  <w:style w:type="character" w:customStyle="1" w:styleId="IntenseReference1">
    <w:name w:val="Intense Reference1"/>
    <w:uiPriority w:val="32"/>
    <w:qFormat/>
    <w:rPr>
      <w:b/>
      <w:bCs/>
      <w:smallCaps/>
      <w:spacing w:val="5"/>
      <w:sz w:val="22"/>
      <w:szCs w:val="22"/>
      <w:u w:val="single"/>
    </w:rPr>
  </w:style>
  <w:style w:type="character" w:customStyle="1" w:styleId="BalloonTextChar">
    <w:name w:val="Balloon Text Char"/>
    <w:basedOn w:val="DefaultParagraphFont"/>
    <w:link w:val="BalloonText"/>
    <w:uiPriority w:val="99"/>
    <w:semiHidden/>
    <w:qFormat/>
    <w:rPr>
      <w:rFonts w:ascii="Segoe UI" w:hAnsi="Segoe UI" w:cs="Segoe UI"/>
      <w:szCs w:val="18"/>
    </w:rPr>
  </w:style>
  <w:style w:type="character" w:customStyle="1" w:styleId="BodyText3Char">
    <w:name w:val="Body Text 3 Char"/>
    <w:basedOn w:val="DefaultParagraphFont"/>
    <w:link w:val="BodyText3"/>
    <w:uiPriority w:val="99"/>
    <w:semiHidden/>
    <w:rPr>
      <w:szCs w:val="16"/>
    </w:rPr>
  </w:style>
  <w:style w:type="character" w:customStyle="1" w:styleId="BodyTextIndent3Char">
    <w:name w:val="Body Text Indent 3 Char"/>
    <w:basedOn w:val="DefaultParagraphFont"/>
    <w:link w:val="BodyTextIndent3"/>
    <w:uiPriority w:val="99"/>
    <w:semiHidden/>
    <w:rPr>
      <w:szCs w:val="16"/>
    </w:rPr>
  </w:style>
  <w:style w:type="character" w:customStyle="1" w:styleId="CommentTextChar">
    <w:name w:val="Comment Text Char"/>
    <w:basedOn w:val="DefaultParagraphFont"/>
    <w:link w:val="CommentText"/>
    <w:uiPriority w:val="99"/>
    <w:semiHidden/>
    <w:qFormat/>
    <w:rPr>
      <w:szCs w:val="20"/>
    </w:rPr>
  </w:style>
  <w:style w:type="character" w:customStyle="1" w:styleId="CommentSubjectChar">
    <w:name w:val="Comment Subject Char"/>
    <w:basedOn w:val="CommentTextChar"/>
    <w:link w:val="CommentSubject"/>
    <w:uiPriority w:val="99"/>
    <w:semiHidden/>
    <w:rPr>
      <w:b/>
      <w:bCs/>
      <w:szCs w:val="20"/>
    </w:rPr>
  </w:style>
  <w:style w:type="character" w:customStyle="1" w:styleId="DocumentMapChar">
    <w:name w:val="Document Map Char"/>
    <w:basedOn w:val="DefaultParagraphFont"/>
    <w:link w:val="DocumentMap"/>
    <w:uiPriority w:val="99"/>
    <w:semiHidden/>
    <w:qFormat/>
    <w:rPr>
      <w:rFonts w:ascii="Segoe UI" w:hAnsi="Segoe UI" w:cs="Segoe UI"/>
      <w:szCs w:val="16"/>
    </w:rPr>
  </w:style>
  <w:style w:type="character" w:customStyle="1" w:styleId="EndnoteTextChar">
    <w:name w:val="Endnote Text Char"/>
    <w:basedOn w:val="DefaultParagraphFont"/>
    <w:link w:val="EndnoteText"/>
    <w:uiPriority w:val="99"/>
    <w:semiHidden/>
    <w:rPr>
      <w:szCs w:val="20"/>
    </w:rPr>
  </w:style>
  <w:style w:type="character" w:customStyle="1" w:styleId="FootnoteTextChar">
    <w:name w:val="Footnote Text Char"/>
    <w:basedOn w:val="DefaultParagraphFont"/>
    <w:link w:val="FootnoteText"/>
    <w:uiPriority w:val="99"/>
    <w:semiHidden/>
    <w:qFormat/>
    <w:rPr>
      <w:szCs w:val="20"/>
    </w:rPr>
  </w:style>
  <w:style w:type="character" w:customStyle="1" w:styleId="HTMLPreformattedChar">
    <w:name w:val="HTML Preformatted Char"/>
    <w:basedOn w:val="DefaultParagraphFont"/>
    <w:link w:val="HTMLPreformatted"/>
    <w:uiPriority w:val="99"/>
    <w:semiHidden/>
    <w:qFormat/>
    <w:rPr>
      <w:rFonts w:ascii="Consolas" w:hAnsi="Consolas"/>
      <w:szCs w:val="20"/>
    </w:rPr>
  </w:style>
  <w:style w:type="character" w:customStyle="1" w:styleId="MacroTextChar">
    <w:name w:val="Macro Text Char"/>
    <w:basedOn w:val="DefaultParagraphFont"/>
    <w:link w:val="MacroText"/>
    <w:uiPriority w:val="99"/>
    <w:semiHidden/>
    <w:qFormat/>
    <w:rPr>
      <w:rFonts w:ascii="Consolas" w:hAnsi="Consolas"/>
      <w:szCs w:val="20"/>
    </w:rPr>
  </w:style>
  <w:style w:type="character" w:styleId="PlaceholderText">
    <w:name w:val="Placeholder Text"/>
    <w:basedOn w:val="DefaultParagraphFont"/>
    <w:uiPriority w:val="99"/>
    <w:semiHidden/>
    <w:qFormat/>
    <w:rPr>
      <w:color w:val="595959" w:themeColor="text1" w:themeTint="A6"/>
    </w:rPr>
  </w:style>
  <w:style w:type="character" w:customStyle="1" w:styleId="PlainTextChar">
    <w:name w:val="Plain Text Char"/>
    <w:basedOn w:val="DefaultParagraphFont"/>
    <w:link w:val="PlainText"/>
    <w:uiPriority w:val="99"/>
    <w:semiHidden/>
    <w:qFormat/>
    <w:rPr>
      <w:rFonts w:ascii="Consolas" w:hAnsi="Consolas"/>
      <w:szCs w:val="21"/>
    </w:rPr>
  </w:style>
  <w:style w:type="character" w:customStyle="1" w:styleId="Heading7Char">
    <w:name w:val="Heading 7 Char"/>
    <w:basedOn w:val="DefaultParagraphFont"/>
    <w:link w:val="Heading7"/>
    <w:uiPriority w:val="9"/>
    <w:semiHidden/>
    <w:qFormat/>
    <w:rPr>
      <w:b/>
      <w:smallCaps/>
      <w:color w:val="9B57D3" w:themeColor="accent2"/>
      <w:spacing w:val="10"/>
    </w:rPr>
  </w:style>
  <w:style w:type="character" w:customStyle="1" w:styleId="Heading6Char">
    <w:name w:val="Heading 6 Char"/>
    <w:basedOn w:val="DefaultParagraphFont"/>
    <w:link w:val="Heading6"/>
    <w:uiPriority w:val="9"/>
    <w:semiHidden/>
    <w:qFormat/>
    <w:rPr>
      <w:smallCaps/>
      <w:color w:val="9B57D3" w:themeColor="accent2"/>
      <w:spacing w:val="5"/>
      <w:sz w:val="22"/>
    </w:rPr>
  </w:style>
  <w:style w:type="character" w:customStyle="1" w:styleId="Heading4Char">
    <w:name w:val="Heading 4 Char"/>
    <w:basedOn w:val="DefaultParagraphFont"/>
    <w:link w:val="Heading4"/>
    <w:uiPriority w:val="9"/>
    <w:semiHidden/>
    <w:qFormat/>
    <w:rPr>
      <w:smallCaps/>
      <w:spacing w:val="10"/>
      <w:sz w:val="22"/>
      <w:szCs w:val="22"/>
    </w:rPr>
  </w:style>
  <w:style w:type="character" w:customStyle="1" w:styleId="Heading5Char">
    <w:name w:val="Heading 5 Char"/>
    <w:basedOn w:val="DefaultParagraphFont"/>
    <w:link w:val="Heading5"/>
    <w:uiPriority w:val="9"/>
    <w:semiHidden/>
    <w:qFormat/>
    <w:rPr>
      <w:smallCaps/>
      <w:color w:val="752EB0" w:themeColor="accent2" w:themeShade="BF"/>
      <w:spacing w:val="10"/>
      <w:sz w:val="22"/>
      <w:szCs w:val="26"/>
    </w:rPr>
  </w:style>
  <w:style w:type="paragraph" w:styleId="NoSpacing">
    <w:name w:val="No Spacing"/>
    <w:basedOn w:val="Normal"/>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Quote">
    <w:name w:val="Quote"/>
    <w:basedOn w:val="Normal"/>
    <w:next w:val="Normal"/>
    <w:link w:val="QuoteChar"/>
    <w:uiPriority w:val="29"/>
    <w:qFormat/>
    <w:rPr>
      <w:i/>
    </w:rPr>
  </w:style>
  <w:style w:type="character" w:customStyle="1" w:styleId="QuoteChar">
    <w:name w:val="Quote Char"/>
    <w:basedOn w:val="DefaultParagraphFont"/>
    <w:link w:val="Quote"/>
    <w:uiPriority w:val="29"/>
    <w:qFormat/>
    <w:rPr>
      <w:i/>
    </w:rPr>
  </w:style>
  <w:style w:type="character" w:customStyle="1" w:styleId="SubtleEmphasis1">
    <w:name w:val="Subtle Emphasis1"/>
    <w:uiPriority w:val="19"/>
    <w:qFormat/>
    <w:rPr>
      <w:i/>
    </w:rPr>
  </w:style>
  <w:style w:type="character" w:customStyle="1" w:styleId="SubtleReference1">
    <w:name w:val="Subtle Reference1"/>
    <w:uiPriority w:val="31"/>
    <w:qFormat/>
    <w:rPr>
      <w:b/>
    </w:rPr>
  </w:style>
  <w:style w:type="character" w:customStyle="1" w:styleId="BookTitle1">
    <w:name w:val="Book Title1"/>
    <w:uiPriority w:val="33"/>
    <w:qFormat/>
    <w:rPr>
      <w:rFonts w:asciiTheme="majorHAnsi" w:eastAsiaTheme="majorEastAsia" w:hAnsiTheme="majorHAnsi" w:cstheme="majorBidi"/>
      <w:i/>
      <w:iCs/>
      <w:sz w:val="20"/>
      <w:szCs w:val="20"/>
    </w:rPr>
  </w:style>
  <w:style w:type="paragraph" w:customStyle="1" w:styleId="TOCHeading1">
    <w:name w:val="TOC Heading1"/>
    <w:basedOn w:val="Heading1"/>
    <w:next w:val="Normal"/>
    <w:uiPriority w:val="39"/>
    <w:semiHidden/>
    <w:unhideWhenUsed/>
    <w:qFormat/>
    <w:pPr>
      <w:outlineLvl w:val="9"/>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pPr>
      <w:spacing w:after="200" w:line="276" w:lineRule="auto"/>
      <w:jc w:val="both"/>
    </w:pPr>
    <w:rPr>
      <w:lang w:val="en-US" w:eastAsia="en-US"/>
    </w:rPr>
  </w:style>
  <w:style w:type="character" w:customStyle="1" w:styleId="NoSpacingChar">
    <w:name w:val="No Spacing Char"/>
    <w:basedOn w:val="DefaultParagraphFont"/>
    <w:link w:val="NoSpacing"/>
    <w:uiPriority w:val="1"/>
    <w:qFormat/>
  </w:style>
  <w:style w:type="character" w:customStyle="1" w:styleId="c8wgl00">
    <w:name w:val="c8wgl00"/>
    <w:basedOn w:val="DefaultParagraphFont"/>
    <w:qFormat/>
  </w:style>
  <w:style w:type="character" w:customStyle="1" w:styleId="authors">
    <w:name w:val="authors"/>
    <w:basedOn w:val="DefaultParagraphFont"/>
    <w:qFormat/>
  </w:style>
  <w:style w:type="character" w:customStyle="1" w:styleId="Date1">
    <w:name w:val="Date1"/>
    <w:basedOn w:val="DefaultParagraphFont"/>
    <w:qFormat/>
  </w:style>
  <w:style w:type="character" w:customStyle="1" w:styleId="arttitle">
    <w:name w:val="art_title"/>
    <w:basedOn w:val="DefaultParagraphFont"/>
    <w:qFormat/>
  </w:style>
  <w:style w:type="character" w:customStyle="1" w:styleId="serialtitle">
    <w:name w:val="serial_title"/>
    <w:basedOn w:val="DefaultParagraphFont"/>
    <w:qFormat/>
  </w:style>
  <w:style w:type="character" w:customStyle="1" w:styleId="volumeissue">
    <w:name w:val="volume_issue"/>
    <w:basedOn w:val="DefaultParagraphFont"/>
    <w:qFormat/>
  </w:style>
  <w:style w:type="character" w:customStyle="1" w:styleId="pagerange">
    <w:name w:val="page_range"/>
    <w:basedOn w:val="DefaultParagraphFont"/>
    <w:qFormat/>
  </w:style>
  <w:style w:type="character" w:customStyle="1" w:styleId="doilink">
    <w:name w:val="doi_link"/>
    <w:basedOn w:val="DefaultParagraphFont"/>
    <w:qFormat/>
  </w:style>
  <w:style w:type="character" w:customStyle="1" w:styleId="apple-converted-space">
    <w:name w:val="apple-converted-space"/>
    <w:basedOn w:val="DefaultParagraphFont"/>
    <w:qFormat/>
  </w:style>
  <w:style w:type="table" w:customStyle="1" w:styleId="GridTable3-Accent51">
    <w:name w:val="Grid Table 3 - Accent 51"/>
    <w:basedOn w:val="TableNormal"/>
    <w:uiPriority w:val="48"/>
    <w:qFormat/>
    <w:tblPr>
      <w:tblBorders>
        <w:top w:val="single" w:sz="4" w:space="0" w:color="8FC8F4" w:themeColor="accent5" w:themeTint="99"/>
        <w:left w:val="single" w:sz="4" w:space="0" w:color="8FC8F4" w:themeColor="accent5" w:themeTint="99"/>
        <w:bottom w:val="single" w:sz="4" w:space="0" w:color="8FC8F4" w:themeColor="accent5" w:themeTint="99"/>
        <w:right w:val="single" w:sz="4" w:space="0" w:color="8FC8F4" w:themeColor="accent5" w:themeTint="99"/>
        <w:insideH w:val="single" w:sz="4" w:space="0" w:color="8FC8F4" w:themeColor="accent5" w:themeTint="99"/>
        <w:insideV w:val="single" w:sz="4" w:space="0" w:color="8FC8F4"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CFB" w:themeFill="accent5" w:themeFillTint="33"/>
      </w:tcPr>
    </w:tblStylePr>
    <w:tblStylePr w:type="band1Horz">
      <w:tblPr/>
      <w:tcPr>
        <w:shd w:val="clear" w:color="auto" w:fill="D9ECFB" w:themeFill="accent5" w:themeFillTint="33"/>
      </w:tcPr>
    </w:tblStylePr>
    <w:tblStylePr w:type="neCell">
      <w:tblPr/>
      <w:tcPr>
        <w:tcBorders>
          <w:bottom w:val="single" w:sz="4" w:space="0" w:color="8FC8F4" w:themeColor="accent5" w:themeTint="99"/>
        </w:tcBorders>
      </w:tcPr>
    </w:tblStylePr>
    <w:tblStylePr w:type="nwCell">
      <w:tblPr/>
      <w:tcPr>
        <w:tcBorders>
          <w:bottom w:val="single" w:sz="4" w:space="0" w:color="8FC8F4" w:themeColor="accent5" w:themeTint="99"/>
        </w:tcBorders>
      </w:tcPr>
    </w:tblStylePr>
    <w:tblStylePr w:type="seCell">
      <w:tblPr/>
      <w:tcPr>
        <w:tcBorders>
          <w:top w:val="single" w:sz="4" w:space="0" w:color="8FC8F4" w:themeColor="accent5" w:themeTint="99"/>
        </w:tcBorders>
      </w:tcPr>
    </w:tblStylePr>
    <w:tblStylePr w:type="swCell">
      <w:tblPr/>
      <w:tcPr>
        <w:tcBorders>
          <w:top w:val="single" w:sz="4" w:space="0" w:color="8FC8F4" w:themeColor="accent5" w:themeTint="99"/>
        </w:tcBorders>
      </w:tcPr>
    </w:tblStylePr>
  </w:style>
  <w:style w:type="paragraph" w:customStyle="1" w:styleId="PersonalName">
    <w:name w:val="Personal Name"/>
    <w:basedOn w:val="Title"/>
    <w:qFormat/>
    <w:rPr>
      <w:b/>
      <w:caps/>
      <w:color w:val="000000"/>
      <w:sz w:val="28"/>
      <w:szCs w:val="28"/>
    </w:rPr>
  </w:style>
  <w:style w:type="paragraph" w:styleId="Revision">
    <w:name w:val="Revision"/>
    <w:hidden/>
    <w:uiPriority w:val="99"/>
    <w:semiHidden/>
    <w:rsid w:val="00CA4A4A"/>
    <w:rPr>
      <w:lang w:val="en-US" w:eastAsia="en-US"/>
    </w:rPr>
  </w:style>
  <w:style w:type="character" w:styleId="UnresolvedMention">
    <w:name w:val="Unresolved Mention"/>
    <w:basedOn w:val="DefaultParagraphFont"/>
    <w:uiPriority w:val="99"/>
    <w:semiHidden/>
    <w:unhideWhenUsed/>
    <w:rsid w:val="003E1AF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hyperlink" Target="https://github.com/ansrali/data422-group-project/blob/main/Data_Visualisation.ipynb"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github.com/ansrali/data422-group-project/blob/main/Collector_Juia_API.ipynb" TargetMode="External"/><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hyperlink" Target="https://github.com/ansrali/data422-group-project/blob/main/Collector_R_WebDriver.ipynb" TargetMode="External"/><Relationship Id="rId23" Type="http://schemas.openxmlformats.org/officeDocument/2006/relationships/image" Target="media/image12.png"/><Relationship Id="rId28" Type="http://schemas.openxmlformats.org/officeDocument/2006/relationships/hyperlink" Target="https://www.rdocumentation.org/packages/RSelenium/versions/1.7.9" TargetMode="Externa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hyperlink" Target="http://ec2-3-27-14-25.ap-southeast-2.compute.amazonaws.com:8000/data_summary"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ser\Library\Containers\com.microsoft.Word\Data\Library\Application%20Support\Microsoft\Office\16.0\DTS\Search\%7b9AACF4F5-94DC-C04B-AFCC-3CABFEEED586%7dtf02835058_win32.dotx" TargetMode="Externa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52C716-D434-634B-8B94-DFD3EC0DC4A4}">
  <we:reference id="wa200001011" version="1.2.0.0" store="en-GB" storeType="OMEX"/>
  <we:alternateReferences>
    <we:reference id="WA200001011" version="1.2.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Users\user\Library\Containers\com.microsoft.Word\Data\Library\Application Support\Microsoft\Office\16.0\DTS\Search\{9AACF4F5-94DC-C04B-AFCC-3CABFEEED586}tf02835058_win32.dotx</Template>
  <TotalTime>31</TotalTime>
  <Pages>15</Pages>
  <Words>3008</Words>
  <Characters>16158</Characters>
  <Application>Microsoft Office Word</Application>
  <DocSecurity>0</DocSecurity>
  <Lines>299</Lines>
  <Paragraphs>139</Paragraphs>
  <ScaleCrop>false</ScaleCrop>
  <Company/>
  <LinksUpToDate>false</LinksUpToDate>
  <CharactersWithSpaces>19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jerry zhou</cp:lastModifiedBy>
  <cp:revision>875</cp:revision>
  <dcterms:created xsi:type="dcterms:W3CDTF">2022-08-16T05:57:00Z</dcterms:created>
  <dcterms:modified xsi:type="dcterms:W3CDTF">2022-10-30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y fmtid="{D5CDD505-2E9C-101B-9397-08002B2CF9AE}" pid="4" name="KSOProductBuildVer">
    <vt:lpwstr>1033-11.2.0.11380</vt:lpwstr>
  </property>
  <property fmtid="{D5CDD505-2E9C-101B-9397-08002B2CF9AE}" pid="5" name="ICV">
    <vt:lpwstr>3C5201E2E56D4C67973DF3D572BF2E84</vt:lpwstr>
  </property>
</Properties>
</file>